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B9AF42" w14:textId="096AA679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Учреждение образования</w:t>
      </w:r>
    </w:p>
    <w:p w14:paraId="3CA2EC38" w14:textId="61E4E9E8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«БЕЛОРУССКИЙ ГОСУДАРСТВЕННЫЙ УНИВЕРСИТЕТ</w:t>
      </w:r>
    </w:p>
    <w:p w14:paraId="42A0C21C" w14:textId="78DD1EA3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ИНФОРМАТИКИ И РАДИОЭЛЕКТРОНИКИ» </w:t>
      </w:r>
    </w:p>
    <w:p w14:paraId="210273EB" w14:textId="61D5B535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    Кафедра интеллектуальных информационных технологий</w:t>
      </w:r>
    </w:p>
    <w:p w14:paraId="35B5B319" w14:textId="32BE7375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</w:p>
    <w:p w14:paraId="6AAFBFA8" w14:textId="227D1100" w:rsidR="7B10A55F" w:rsidRPr="00C050A9" w:rsidRDefault="7B10A55F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Факультет информационных технологий и управления</w:t>
      </w:r>
    </w:p>
    <w:p w14:paraId="392AFCE6" w14:textId="53ADF16E" w:rsidR="7B10A55F" w:rsidRPr="00C050A9" w:rsidRDefault="7B10A55F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Специальность: Искусственный интеллект</w:t>
      </w:r>
    </w:p>
    <w:p w14:paraId="594AFE5B" w14:textId="1D4137CA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</w:p>
    <w:p w14:paraId="39D9663A" w14:textId="35C9A719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</w:p>
    <w:p w14:paraId="3060D5F5" w14:textId="09688FB6" w:rsidR="3520E26C" w:rsidRPr="00C050A9" w:rsidRDefault="3520E26C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7247BC1" w14:textId="7C79FC5B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 </w:t>
      </w:r>
    </w:p>
    <w:p w14:paraId="1C31B815" w14:textId="6AE0490A" w:rsidR="62AD2361" w:rsidRPr="00C050A9" w:rsidRDefault="62AD2361" w:rsidP="3520E26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ндивидуальное практическое задание № 1 по дисциплине </w:t>
      </w:r>
    </w:p>
    <w:p w14:paraId="5A0154A0" w14:textId="57A10618" w:rsidR="62AD2361" w:rsidRPr="00486806" w:rsidRDefault="62AD2361" w:rsidP="3520E26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«Метрология, стандартизация и сертификация в информационных технологиях» Вариант № 2</w:t>
      </w:r>
      <w:r w:rsidR="00486806" w:rsidRPr="00486806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054684C3" w14:textId="5BE95F03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</w:p>
    <w:p w14:paraId="6B0DC014" w14:textId="54737361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</w:p>
    <w:p w14:paraId="2017B248" w14:textId="34AD7BE9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 </w:t>
      </w:r>
    </w:p>
    <w:p w14:paraId="28F9CA6C" w14:textId="01662A74" w:rsidR="3520E26C" w:rsidRPr="00C050A9" w:rsidRDefault="3520E26C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7BFB79F" w14:textId="088B57FE" w:rsidR="3520E26C" w:rsidRPr="00C050A9" w:rsidRDefault="3520E26C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7157098" w14:textId="7D051E85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</w:p>
    <w:p w14:paraId="5A28D796" w14:textId="6A829A97" w:rsidR="68D313E9" w:rsidRPr="00486806" w:rsidRDefault="68D313E9" w:rsidP="3520E26C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ыполнил студент:</w:t>
      </w:r>
      <w:r w:rsidR="5009BBCC"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4868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лихвер Виталий Николаевич</w:t>
      </w:r>
    </w:p>
    <w:p w14:paraId="7007500A" w14:textId="0461364A" w:rsidR="61CFA927" w:rsidRPr="00C050A9" w:rsidRDefault="61CFA927" w:rsidP="3520E26C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уппа 32170</w:t>
      </w:r>
      <w:r w:rsidR="00A126A5"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2</w:t>
      </w:r>
    </w:p>
    <w:p w14:paraId="4C3B1420" w14:textId="782972E5" w:rsidR="3520E26C" w:rsidRPr="00C050A9" w:rsidRDefault="3520E26C" w:rsidP="3520E26C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C9EF64E" w14:textId="17904623" w:rsidR="3520E26C" w:rsidRPr="00C050A9" w:rsidRDefault="3520E26C" w:rsidP="3520E26C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B24A687" w14:textId="6BBCCB95" w:rsidR="3520E26C" w:rsidRPr="00C050A9" w:rsidRDefault="3520E26C" w:rsidP="3520E26C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C9C2DA7" w14:textId="604685BD" w:rsidR="3520E26C" w:rsidRPr="00C050A9" w:rsidRDefault="3520E26C" w:rsidP="3520E26C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A2A9D21" w14:textId="4071A4BE" w:rsidR="3520E26C" w:rsidRPr="00C050A9" w:rsidRDefault="3520E26C" w:rsidP="3520E26C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1357F0B" w14:textId="002C476C" w:rsidR="3520E26C" w:rsidRPr="00C050A9" w:rsidRDefault="3520E26C" w:rsidP="3520E26C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67AA18D" w14:textId="4EB81EEB" w:rsidR="3520E26C" w:rsidRPr="00C050A9" w:rsidRDefault="3520E26C" w:rsidP="3520E26C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69E1390" w14:textId="0D6BA021" w:rsidR="68D313E9" w:rsidRPr="00C050A9" w:rsidRDefault="68D313E9" w:rsidP="3520E26C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4</w:t>
      </w:r>
    </w:p>
    <w:p w14:paraId="42ABDFAE" w14:textId="31744B85" w:rsidR="5B35C5B3" w:rsidRPr="00DC0D5B" w:rsidRDefault="5B35C5B3" w:rsidP="3520E26C">
      <w:pPr>
        <w:spacing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val="ru-RU"/>
        </w:rPr>
      </w:pPr>
      <w:r w:rsidRPr="00DC0D5B"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  <w:lastRenderedPageBreak/>
        <w:t>Индивидуальное задание</w:t>
      </w:r>
      <w:r w:rsidR="1A21BB52" w:rsidRPr="00DC0D5B"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  <w:t>. В</w:t>
      </w:r>
      <w:r w:rsidRPr="00DC0D5B"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  <w:t>ариант 2</w:t>
      </w:r>
      <w:r w:rsidR="00486806"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  <w:t>1</w:t>
      </w:r>
      <w:r w:rsidRPr="00DC0D5B"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  <w:t>:</w:t>
      </w:r>
    </w:p>
    <w:p w14:paraId="56C37842" w14:textId="259D0494" w:rsidR="00B827ED" w:rsidRPr="00486806" w:rsidRDefault="00486806" w:rsidP="00B827ED">
      <w:pPr>
        <w:spacing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86806">
        <w:rPr>
          <w:rFonts w:ascii="Times New Roman" w:hAnsi="Times New Roman" w:cs="Times New Roman"/>
          <w:sz w:val="28"/>
          <w:szCs w:val="28"/>
          <w:lang w:val="ru-RU"/>
        </w:rPr>
        <w:t xml:space="preserve">Ввести массивы </w:t>
      </w:r>
      <w:proofErr w:type="gramStart"/>
      <w:r w:rsidRPr="00486806">
        <w:rPr>
          <w:rFonts w:ascii="Times New Roman" w:hAnsi="Times New Roman" w:cs="Times New Roman"/>
          <w:sz w:val="28"/>
          <w:szCs w:val="28"/>
          <w:lang w:val="ru-RU"/>
        </w:rPr>
        <w:t>А(</w:t>
      </w:r>
      <w:proofErr w:type="gramEnd"/>
      <w:r w:rsidRPr="00486806">
        <w:rPr>
          <w:rFonts w:ascii="Times New Roman" w:hAnsi="Times New Roman" w:cs="Times New Roman"/>
          <w:sz w:val="28"/>
          <w:szCs w:val="28"/>
          <w:lang w:val="ru-RU"/>
        </w:rPr>
        <w:t xml:space="preserve">8) и В(8). Получить массив </w:t>
      </w:r>
      <w:proofErr w:type="gramStart"/>
      <w:r w:rsidRPr="00486806">
        <w:rPr>
          <w:rFonts w:ascii="Times New Roman" w:hAnsi="Times New Roman" w:cs="Times New Roman"/>
          <w:sz w:val="28"/>
          <w:szCs w:val="28"/>
          <w:lang w:val="ru-RU"/>
        </w:rPr>
        <w:t>С(</w:t>
      </w:r>
      <w:proofErr w:type="gramEnd"/>
      <w:r w:rsidRPr="00486806">
        <w:rPr>
          <w:rFonts w:ascii="Times New Roman" w:hAnsi="Times New Roman" w:cs="Times New Roman"/>
          <w:sz w:val="28"/>
          <w:szCs w:val="28"/>
          <w:lang w:val="ru-RU"/>
        </w:rPr>
        <w:t>8), элементы которого формируются по правилу: С</w:t>
      </w:r>
      <w:proofErr w:type="spellStart"/>
      <w:r w:rsidRPr="0048680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486806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Pr="00486806">
        <w:rPr>
          <w:rFonts w:ascii="Times New Roman" w:hAnsi="Times New Roman" w:cs="Times New Roman"/>
          <w:sz w:val="28"/>
          <w:szCs w:val="28"/>
        </w:rPr>
        <w:t>min</w:t>
      </w:r>
      <w:r w:rsidRPr="00486806">
        <w:rPr>
          <w:rFonts w:ascii="Times New Roman" w:hAnsi="Times New Roman" w:cs="Times New Roman"/>
          <w:sz w:val="28"/>
          <w:szCs w:val="28"/>
          <w:lang w:val="ru-RU"/>
        </w:rPr>
        <w:t xml:space="preserve"> (4*</w:t>
      </w:r>
      <w:r w:rsidRPr="00486806">
        <w:rPr>
          <w:rFonts w:ascii="Times New Roman" w:hAnsi="Times New Roman" w:cs="Times New Roman"/>
          <w:sz w:val="28"/>
          <w:szCs w:val="28"/>
        </w:rPr>
        <w:t>Ai</w:t>
      </w:r>
      <w:r w:rsidRPr="00486806">
        <w:rPr>
          <w:rFonts w:ascii="Times New Roman" w:hAnsi="Times New Roman" w:cs="Times New Roman"/>
          <w:sz w:val="28"/>
          <w:szCs w:val="28"/>
          <w:lang w:val="ru-RU"/>
        </w:rPr>
        <w:t xml:space="preserve"> ,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Bi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486806">
        <w:rPr>
          <w:rFonts w:ascii="Times New Roman" w:hAnsi="Times New Roman" w:cs="Times New Roman"/>
          <w:sz w:val="28"/>
          <w:szCs w:val="28"/>
          <w:lang w:val="ru-RU"/>
        </w:rPr>
        <w:t xml:space="preserve"> ), и подсчитать, сколько элементов С</w:t>
      </w:r>
      <w:proofErr w:type="spellStart"/>
      <w:r w:rsidRPr="0048680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486806">
        <w:rPr>
          <w:rFonts w:ascii="Times New Roman" w:hAnsi="Times New Roman" w:cs="Times New Roman"/>
          <w:sz w:val="28"/>
          <w:szCs w:val="28"/>
          <w:lang w:val="ru-RU"/>
        </w:rPr>
        <w:t xml:space="preserve"> получило значение . Вывести значения массивов А, В, С и полученное количество элементов.</w:t>
      </w:r>
    </w:p>
    <w:p w14:paraId="66F22CE8" w14:textId="1B1184E0" w:rsidR="0023661D" w:rsidRPr="000B1D71" w:rsidRDefault="22BD4C62" w:rsidP="000B1D71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</w:pPr>
      <w:r w:rsidRPr="004F50F5"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  <w:t>Схема алгоритма</w:t>
      </w:r>
    </w:p>
    <w:p w14:paraId="7A3B8627" w14:textId="77777777" w:rsidR="00B827ED" w:rsidRPr="00C050A9" w:rsidRDefault="00B827ED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14:paraId="0957A78D" w14:textId="50F3DF14" w:rsidR="004F50F5" w:rsidRDefault="00486806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object w:dxaOrig="9625" w:dyaOrig="6625" w14:anchorId="2516D1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331.2pt" o:ole="">
            <v:imagedata r:id="rId6" o:title=""/>
          </v:shape>
          <o:OLEObject Type="Embed" ProgID="Visio.Drawing.15" ShapeID="_x0000_i1025" DrawAspect="Content" ObjectID="_1793288372" r:id="rId7"/>
        </w:object>
      </w:r>
    </w:p>
    <w:p w14:paraId="1F071EB9" w14:textId="77777777" w:rsidR="004F50F5" w:rsidRDefault="004F50F5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14:paraId="1DB6E318" w14:textId="171420D0" w:rsidR="64EED917" w:rsidRPr="004F50F5" w:rsidRDefault="64EED917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</w:pPr>
      <w:r w:rsidRPr="004F50F5"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  <w:t>Метрика Маккейба</w:t>
      </w:r>
    </w:p>
    <w:p w14:paraId="3FE121CA" w14:textId="78EB031A" w:rsidR="2BF57444" w:rsidRPr="00C050A9" w:rsidRDefault="2BF57444" w:rsidP="3520E26C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Метрика определяет цикломатическую сложность графа программы и</w:t>
      </w:r>
      <w:r w:rsidR="64EED917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пределяется по формуле: </w:t>
      </w:r>
      <w:r w:rsidR="64EED917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Z</w:t>
      </w:r>
      <w:r w:rsidR="64EED917"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(</w:t>
      </w:r>
      <w:r w:rsidR="64EED917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G</w:t>
      </w:r>
      <w:r w:rsidR="64EED917"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) = </w:t>
      </w:r>
      <w:r w:rsidR="64EED917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e</w:t>
      </w:r>
      <w:r w:rsidR="64EED917"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– </w:t>
      </w:r>
      <w:r w:rsidR="64EED917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v</w:t>
      </w:r>
      <w:r w:rsidR="64EED917"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+ 2</w:t>
      </w:r>
      <w:r w:rsidR="64EED917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p</w:t>
      </w:r>
      <w:r w:rsidR="64EED917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, где “</w:t>
      </w:r>
      <w:r w:rsidR="64EED917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e</w:t>
      </w:r>
      <w:r w:rsidR="64EED917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” - число дуг ориентированного графа</w:t>
      </w:r>
      <w:r w:rsidR="60469AD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; “</w:t>
      </w:r>
      <w:r w:rsidR="60469AD8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v</w:t>
      </w:r>
      <w:r w:rsidR="60469AD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” - число вершин; “</w:t>
      </w:r>
      <w:r w:rsidR="60469AD8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p</w:t>
      </w:r>
      <w:r w:rsidR="60469AD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” - число компонентов связности.</w:t>
      </w:r>
      <w:r w:rsidR="3D58086F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</w:p>
    <w:p w14:paraId="4FD490EE" w14:textId="1CBC36C3" w:rsidR="37E2C31E" w:rsidRPr="00C050A9" w:rsidRDefault="37E2C31E" w:rsidP="3520E26C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На</w:t>
      </w:r>
      <w:r w:rsidR="3D58086F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5DFDA69A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схеме</w:t>
      </w:r>
      <w:r w:rsidR="3D58086F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23661D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22</w:t>
      </w:r>
      <w:r w:rsidR="3D58086F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дуг, 1</w:t>
      </w:r>
      <w:r w:rsidR="0023661D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9</w:t>
      </w:r>
      <w:r w:rsidR="3D58086F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вершин и 1 компонент связности</w:t>
      </w:r>
      <w:r w:rsidR="1924B9DA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, соответственно:</w:t>
      </w:r>
    </w:p>
    <w:p w14:paraId="456CC8CF" w14:textId="5B1EED91" w:rsidR="1924B9DA" w:rsidRPr="00C050A9" w:rsidRDefault="1924B9DA" w:rsidP="3520E26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Z</w:t>
      </w: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(</w:t>
      </w: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G</w:t>
      </w: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) = </w:t>
      </w:r>
      <w:r w:rsidR="0017417B"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2</w:t>
      </w:r>
      <w:r w:rsidR="002841D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5</w:t>
      </w: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– </w:t>
      </w:r>
      <w:r w:rsidR="002841D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22</w:t>
      </w: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+ 2 = </w:t>
      </w:r>
      <w:r w:rsidR="002841D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5</w:t>
      </w:r>
    </w:p>
    <w:p w14:paraId="5659928A" w14:textId="3ABB24FC" w:rsidR="3AB3DC9F" w:rsidRDefault="3AB3DC9F" w:rsidP="3520E26C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Н</w:t>
      </w:r>
      <w:r w:rsidR="32F4F6FA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а</w:t>
      </w:r>
      <w:r w:rsidR="78B5DC0A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схеме можно выделить </w:t>
      </w:r>
      <w:r w:rsidR="002841D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2 </w:t>
      </w:r>
      <w:r w:rsidR="002841DE">
        <w:rPr>
          <w:rFonts w:ascii="Times New Roman" w:eastAsia="Times New Roman" w:hAnsi="Times New Roman" w:cs="Times New Roman"/>
          <w:sz w:val="28"/>
          <w:szCs w:val="28"/>
          <w:lang w:val="ru-RU"/>
        </w:rPr>
        <w:t>независимых пути:</w:t>
      </w:r>
    </w:p>
    <w:p w14:paraId="3886AB2B" w14:textId="4C8CB156" w:rsidR="002841DE" w:rsidRDefault="002841DE" w:rsidP="002841DE">
      <w:pPr>
        <w:pStyle w:val="ab"/>
        <w:numPr>
          <w:ilvl w:val="0"/>
          <w:numId w:val="5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softHyphen/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softHyphen/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softHyphen/>
        <w:t>-2-3-4-…-15(да)-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6-17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-…-18-19-20-21-22</w:t>
      </w:r>
    </w:p>
    <w:p w14:paraId="4C7C0C07" w14:textId="3FDC6B09" w:rsidR="002841DE" w:rsidRPr="002841DE" w:rsidRDefault="002841DE" w:rsidP="002841DE">
      <w:pPr>
        <w:pStyle w:val="ab"/>
        <w:numPr>
          <w:ilvl w:val="0"/>
          <w:numId w:val="5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1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softHyphen/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softHyphen/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softHyphen/>
        <w:t>-2-3-4-…-15(нет)-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6-17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-…-18-19-20-21-22</w:t>
      </w:r>
    </w:p>
    <w:p w14:paraId="2685D243" w14:textId="617876ED" w:rsidR="3A2C5E50" w:rsidRPr="004F50F5" w:rsidRDefault="3A2C5E50" w:rsidP="3520E26C">
      <w:pPr>
        <w:spacing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val="ru-RU"/>
        </w:rPr>
      </w:pPr>
      <w:r w:rsidRPr="004F50F5"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  <w:t>Метрика Джилба</w:t>
      </w:r>
    </w:p>
    <w:p w14:paraId="65ABC0A4" w14:textId="675B7DD7" w:rsidR="0932B0D6" w:rsidRPr="00C050A9" w:rsidRDefault="0932B0D6" w:rsidP="3520E26C">
      <w:pPr>
        <w:spacing w:line="240" w:lineRule="auto"/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Метрика определяет логическую сложность программы как насыщенность программы условными операторами </w:t>
      </w:r>
      <w:r w:rsidRPr="00C050A9">
        <w:rPr>
          <w:rFonts w:ascii="Times New Roman" w:eastAsia="Times New Roman" w:hAnsi="Times New Roman" w:cs="Times New Roman"/>
          <w:sz w:val="28"/>
          <w:szCs w:val="28"/>
        </w:rPr>
        <w:t>IF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Pr="00C050A9">
        <w:rPr>
          <w:rFonts w:ascii="Times New Roman" w:eastAsia="Times New Roman" w:hAnsi="Times New Roman" w:cs="Times New Roman"/>
          <w:sz w:val="28"/>
          <w:szCs w:val="28"/>
        </w:rPr>
        <w:t>THEN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Pr="00C050A9">
        <w:rPr>
          <w:rFonts w:ascii="Times New Roman" w:eastAsia="Times New Roman" w:hAnsi="Times New Roman" w:cs="Times New Roman"/>
          <w:sz w:val="28"/>
          <w:szCs w:val="28"/>
        </w:rPr>
        <w:t>ELSE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 w:rsidR="0DA7E1A5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Обычно использутся 2 вида метрики Джилба: </w:t>
      </w:r>
      <w:r w:rsidR="0DA7E1A5"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CL</w:t>
      </w:r>
      <w:r w:rsidR="0DA7E1A5"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DA7E1A5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- количество условных и циклических операторов, ха</w:t>
      </w:r>
      <w:r w:rsidR="7C184261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рактеризующее абсолютную сложность программы; </w:t>
      </w:r>
      <w:r w:rsidR="7C184261"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cl</w:t>
      </w:r>
      <w:r w:rsidR="7C184261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="7C184261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- насыщенность программы условными и циклическими операторами, характер</w:t>
      </w:r>
      <w:r w:rsidR="605EF636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зующая относительную сложность программы; </w:t>
      </w:r>
      <w:r w:rsidR="605EF636"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cl</w:t>
      </w:r>
      <w:r w:rsidR="605EF636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пределяется как отношение </w:t>
      </w:r>
      <w:r w:rsidR="605EF636"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CL</w:t>
      </w:r>
      <w:r w:rsidR="6847D1DF"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val="ru-RU"/>
        </w:rPr>
        <w:t xml:space="preserve"> </w:t>
      </w:r>
      <w:r w:rsidR="6847D1DF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к общему количеству операторов программы.</w:t>
      </w:r>
      <w:r w:rsidR="00596C2D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Максимальный уровень вложенности (</w:t>
      </w:r>
      <w:r w:rsidR="00596C2D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CLI</w:t>
      </w:r>
      <w:r w:rsidR="00596C2D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)— это максимальное количество уровней, на которые вложены условия или циклы друг в друга в программе.</w:t>
      </w:r>
    </w:p>
    <w:p w14:paraId="1AC68F92" w14:textId="4E396048" w:rsidR="007A6F98" w:rsidRPr="00C050A9" w:rsidRDefault="6847D1DF" w:rsidP="3520E26C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На </w:t>
      </w:r>
      <w:r w:rsidR="0545A73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схеме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2DDE970B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спользуется </w:t>
      </w:r>
      <w:r w:rsidR="0075296F" w:rsidRPr="0075296F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="00F9424B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>условных оператора(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</w:rPr>
        <w:t>IF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>-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</w:rPr>
        <w:t>THEN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>-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</w:rPr>
        <w:t>ELSE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 xml:space="preserve">) </w:t>
      </w:r>
      <w:r w:rsidR="00F9424B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 3 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>циклических оператора(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</w:rPr>
        <w:t>for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</w:rPr>
        <w:t>or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</w:rPr>
        <w:t>while</w:t>
      </w:r>
      <w:r w:rsidR="00F9424B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>).</w:t>
      </w:r>
      <w:r w:rsidR="00AE4AE4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Значит, количество условных и циклических операторов </w:t>
      </w:r>
      <w:r w:rsidR="00AE4AE4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CL</w:t>
      </w:r>
      <w:r w:rsidR="00AE4AE4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= </w:t>
      </w:r>
      <w:r w:rsidR="00615755" w:rsidRPr="0075296F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="00AE4AE4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1933E4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</w:p>
    <w:p w14:paraId="0DF4B7B5" w14:textId="2783C476" w:rsidR="007A6F98" w:rsidRPr="00C050A9" w:rsidRDefault="00790063" w:rsidP="3520E26C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cl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7A6F9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= </w:t>
      </w:r>
      <w:r w:rsidR="00AE3C9C" w:rsidRPr="00C050A9">
        <w:rPr>
          <w:rFonts w:ascii="Times New Roman" w:eastAsia="Times New Roman" w:hAnsi="Times New Roman" w:cs="Times New Roman"/>
          <w:sz w:val="28"/>
          <w:szCs w:val="28"/>
        </w:rPr>
        <w:t>CL</w:t>
      </w:r>
      <w:r w:rsidR="00AE3C9C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AE3C9C" w:rsidRPr="00AE3C9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/ </w:t>
      </w:r>
      <w:r w:rsidR="007A6F9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(общее</w:t>
      </w:r>
      <w:r w:rsidR="007A6F98" w:rsidRPr="00C050A9">
        <w:rPr>
          <w:rFonts w:ascii="Times New Roman" w:eastAsia="Times New Roman" w:hAnsi="Times New Roman" w:cs="Times New Roman"/>
          <w:sz w:val="28"/>
          <w:szCs w:val="28"/>
        </w:rPr>
        <w:t> </w:t>
      </w:r>
      <w:r w:rsidR="007A6F9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количество</w:t>
      </w:r>
      <w:r w:rsidR="007A6F98" w:rsidRPr="00C050A9">
        <w:rPr>
          <w:rFonts w:ascii="Times New Roman" w:eastAsia="Times New Roman" w:hAnsi="Times New Roman" w:cs="Times New Roman"/>
          <w:sz w:val="28"/>
          <w:szCs w:val="28"/>
        </w:rPr>
        <w:t> </w:t>
      </w:r>
      <w:r w:rsidR="007A6F9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операторов)</w:t>
      </w:r>
      <w:r w:rsidR="00AE3C9C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7A6F9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​=</w:t>
      </w:r>
      <w:r w:rsidR="0075296F" w:rsidRPr="00C0255C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="007A6F9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/</w:t>
      </w:r>
      <w:r w:rsidR="002841DE">
        <w:rPr>
          <w:rFonts w:ascii="Times New Roman" w:eastAsia="Times New Roman" w:hAnsi="Times New Roman" w:cs="Times New Roman"/>
          <w:sz w:val="28"/>
          <w:szCs w:val="28"/>
          <w:lang w:val="ru-RU"/>
        </w:rPr>
        <w:t>21</w:t>
      </w:r>
      <w:r w:rsidR="007A6F9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​≈0.</w:t>
      </w:r>
      <w:r w:rsidR="00446BFC">
        <w:rPr>
          <w:rFonts w:ascii="Times New Roman" w:eastAsia="Times New Roman" w:hAnsi="Times New Roman" w:cs="Times New Roman"/>
          <w:sz w:val="28"/>
          <w:szCs w:val="28"/>
          <w:lang w:val="ru-RU"/>
        </w:rPr>
        <w:t>19</w:t>
      </w:r>
      <w:r w:rsidR="007A6F98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773CC14D" w14:textId="5AF15A88" w:rsidR="00790063" w:rsidRPr="00C050A9" w:rsidRDefault="00790063" w:rsidP="3520E26C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Максимальный уровень </w:t>
      </w:r>
      <w:proofErr w:type="gramStart"/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вложенности</w:t>
      </w:r>
      <w:r w:rsidR="003A0B22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proofErr w:type="gramEnd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CLI</w:t>
      </w:r>
      <w:r w:rsidR="003A0B22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условий</w:t>
      </w:r>
      <w:r w:rsidR="00446BFC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блок 1</w:t>
      </w:r>
      <w:r w:rsidR="009536BC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вложено в цикл 13–17. Максимальная вложенность равна </w:t>
      </w:r>
      <w:r w:rsidR="009536BC" w:rsidRPr="00AE3C9C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539B017F" w14:textId="72825167" w:rsidR="6847D1DF" w:rsidRPr="00C050A9" w:rsidRDefault="458AEBF0" w:rsidP="3520E26C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Таким образом </w:t>
      </w:r>
      <w:r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CL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= </w:t>
      </w:r>
      <w:r w:rsidR="00C0255C" w:rsidRPr="00C0255C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cl</w:t>
      </w:r>
      <w:r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val="ru-RU"/>
        </w:rPr>
        <w:t xml:space="preserve"> = 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0,</w:t>
      </w:r>
      <w:r w:rsidR="00446BFC">
        <w:rPr>
          <w:rFonts w:ascii="Times New Roman" w:eastAsia="Times New Roman" w:hAnsi="Times New Roman" w:cs="Times New Roman"/>
          <w:sz w:val="28"/>
          <w:szCs w:val="28"/>
          <w:lang w:val="ru-RU"/>
        </w:rPr>
        <w:t>19</w:t>
      </w:r>
      <w:r w:rsidR="3CCD8407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 w:rsidR="3CCD8407"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CLI</w:t>
      </w:r>
      <w:r w:rsidR="3CCD8407"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val="ru-RU"/>
        </w:rPr>
        <w:t xml:space="preserve"> </w:t>
      </w:r>
      <w:r w:rsidR="3CCD8407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= </w:t>
      </w:r>
      <w:r w:rsidR="00374FC0" w:rsidRPr="00AE3C9C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3CCD8407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4B5300BF" w14:textId="461C767F" w:rsidR="2CB9BD8D" w:rsidRPr="004F50F5" w:rsidRDefault="2CB9BD8D" w:rsidP="3520E26C">
      <w:pPr>
        <w:spacing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val="ru-RU"/>
        </w:rPr>
      </w:pPr>
      <w:r w:rsidRPr="004F50F5">
        <w:rPr>
          <w:rFonts w:ascii="Times New Roman" w:eastAsia="Times New Roman" w:hAnsi="Times New Roman" w:cs="Times New Roman"/>
          <w:b/>
          <w:bCs/>
          <w:sz w:val="32"/>
          <w:szCs w:val="32"/>
          <w:lang w:val="ru-RU"/>
        </w:rPr>
        <w:t>Метрика граничных значений</w:t>
      </w:r>
    </w:p>
    <w:p w14:paraId="5DC8D0FA" w14:textId="4CBF2177" w:rsidR="2CB9BD8D" w:rsidRPr="00C050A9" w:rsidRDefault="2CB9BD8D" w:rsidP="3520E26C">
      <w:pPr>
        <w:spacing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Метрика базируется на определении скорректированной сложности вершин графа программы. </w:t>
      </w:r>
      <w:r w:rsidR="2B1A796E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 этом графе число входящих в вершину дуг называется </w:t>
      </w:r>
      <w:r w:rsidR="2B1A796E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>отрицательной степ</w:t>
      </w:r>
      <w:r w:rsidR="47739BDE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>еннью вершины</w:t>
      </w:r>
      <w:r w:rsidR="47739BDE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а число исходящих дуг - </w:t>
      </w:r>
      <w:r w:rsidR="47739BDE"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>положительной степенью вершины</w:t>
      </w:r>
      <w:r w:rsidR="47739BDE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. Н</w:t>
      </w:r>
      <w:r w:rsidR="2B1A796E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абор вершин можно разбить на две группы:</w:t>
      </w:r>
      <w:r w:rsidR="721FA78A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оложительная степень меньше или равна 1 и положительная степень 2 и более. </w:t>
      </w:r>
    </w:p>
    <w:p w14:paraId="2679CF82" w14:textId="2F8BAF97" w:rsidR="37310425" w:rsidRPr="00C050A9" w:rsidRDefault="37310425" w:rsidP="3520E26C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 xml:space="preserve">Абсолютная граничная сложность программы </w:t>
      </w:r>
      <w:r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Sa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пределяется как сумма скорректированных сложностей всех вершин графа </w:t>
      </w:r>
      <w:r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G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4F90EF8" w14:textId="5261A40D" w:rsidR="6C5E7495" w:rsidRPr="00C050A9" w:rsidRDefault="6C5E7495" w:rsidP="3520E26C">
      <w:pPr>
        <w:spacing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 xml:space="preserve">Относительная граничная сложность программы </w:t>
      </w:r>
      <w:r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So</w:t>
      </w:r>
      <w:r w:rsidRPr="00C050A9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определяется по формуле </w:t>
      </w:r>
    </w:p>
    <w:p w14:paraId="4C5A8357" w14:textId="09ADBE57" w:rsidR="6C5E7495" w:rsidRPr="00C050A9" w:rsidRDefault="6C5E7495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So</w:t>
      </w:r>
      <w:r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val="ru-RU"/>
        </w:rPr>
        <w:t xml:space="preserve"> = </w:t>
      </w: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1 -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v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 - 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Sa</m:t>
            </m:r>
          </m:den>
        </m:f>
      </m:oMath>
    </w:p>
    <w:p w14:paraId="10305A30" w14:textId="749F6E58" w:rsidR="4B68586F" w:rsidRPr="00C050A9" w:rsidRDefault="4B68586F" w:rsidP="3520E26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v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- общее число вершин графа программы</w:t>
      </w:r>
    </w:p>
    <w:p w14:paraId="0F4BDD01" w14:textId="0C0CD477" w:rsidR="4B68586F" w:rsidRPr="00C050A9" w:rsidRDefault="4B68586F" w:rsidP="3520E26C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На схеме алгоритма подграфы представляют собой циклы выполнения условия, поэтому вершины выбора в данные подграфы входят и при расчете скорректированной сложности учитываются.</w:t>
      </w:r>
    </w:p>
    <w:p w14:paraId="4A8FC61C" w14:textId="4910D7A2" w:rsidR="06DD69F0" w:rsidRPr="00C050A9" w:rsidRDefault="06DD69F0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proofErr w:type="spellStart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Свойства</w:t>
      </w:r>
      <w:proofErr w:type="spellEnd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подграфов</w:t>
      </w:r>
      <w:proofErr w:type="spellEnd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программы</w:t>
      </w:r>
      <w:proofErr w:type="spellEnd"/>
    </w:p>
    <w:tbl>
      <w:tblPr>
        <w:tblStyle w:val="ac"/>
        <w:tblW w:w="8545" w:type="dxa"/>
        <w:jc w:val="center"/>
        <w:tblLayout w:type="fixed"/>
        <w:tblLook w:val="06A0" w:firstRow="1" w:lastRow="0" w:firstColumn="1" w:lastColumn="0" w:noHBand="1" w:noVBand="1"/>
      </w:tblPr>
      <w:tblGrid>
        <w:gridCol w:w="2605"/>
        <w:gridCol w:w="1710"/>
        <w:gridCol w:w="2250"/>
        <w:gridCol w:w="990"/>
        <w:gridCol w:w="990"/>
      </w:tblGrid>
      <w:tr w:rsidR="0057427D" w:rsidRPr="00C050A9" w14:paraId="5999F00B" w14:textId="58B59230" w:rsidTr="0057427D">
        <w:trPr>
          <w:jc w:val="center"/>
        </w:trPr>
        <w:tc>
          <w:tcPr>
            <w:tcW w:w="2605" w:type="dxa"/>
            <w:vMerge w:val="restart"/>
          </w:tcPr>
          <w:p w14:paraId="64C2C333" w14:textId="046169B5" w:rsidR="0057427D" w:rsidRPr="00C050A9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Свойства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подграфов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программы</w:t>
            </w:r>
            <w:proofErr w:type="spellEnd"/>
          </w:p>
        </w:tc>
        <w:tc>
          <w:tcPr>
            <w:tcW w:w="3960" w:type="dxa"/>
            <w:gridSpan w:val="2"/>
          </w:tcPr>
          <w:p w14:paraId="2D1686C2" w14:textId="3B166590" w:rsidR="0057427D" w:rsidRPr="00C050A9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Номер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вершины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выбора</w:t>
            </w:r>
            <w:proofErr w:type="spellEnd"/>
          </w:p>
        </w:tc>
        <w:tc>
          <w:tcPr>
            <w:tcW w:w="990" w:type="dxa"/>
          </w:tcPr>
          <w:p w14:paraId="0F16DDB5" w14:textId="77777777" w:rsidR="0057427D" w:rsidRPr="00C050A9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90" w:type="dxa"/>
          </w:tcPr>
          <w:p w14:paraId="48B623AA" w14:textId="77777777" w:rsidR="0057427D" w:rsidRPr="00C050A9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57427D" w:rsidRPr="00C050A9" w14:paraId="4C1C50BD" w14:textId="591C44EB" w:rsidTr="0057427D">
        <w:trPr>
          <w:trHeight w:val="300"/>
          <w:jc w:val="center"/>
        </w:trPr>
        <w:tc>
          <w:tcPr>
            <w:tcW w:w="2605" w:type="dxa"/>
            <w:vMerge/>
          </w:tcPr>
          <w:p w14:paraId="5F25A1D3" w14:textId="77777777" w:rsidR="0057427D" w:rsidRPr="00C050A9" w:rsidRDefault="0057427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10" w:type="dxa"/>
          </w:tcPr>
          <w:p w14:paraId="0E650654" w14:textId="24380067" w:rsidR="0057427D" w:rsidRPr="00C050A9" w:rsidRDefault="00446BFC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2250" w:type="dxa"/>
          </w:tcPr>
          <w:p w14:paraId="3C1568DF" w14:textId="6BE3E069" w:rsidR="0057427D" w:rsidRPr="00446BFC" w:rsidRDefault="00446BFC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990" w:type="dxa"/>
          </w:tcPr>
          <w:p w14:paraId="2CC8EC26" w14:textId="4708BEC2" w:rsidR="0057427D" w:rsidRPr="00C050A9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  <w:r w:rsidR="00446BFC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990" w:type="dxa"/>
          </w:tcPr>
          <w:p w14:paraId="2C8CC583" w14:textId="7C8FB8EA" w:rsidR="0057427D" w:rsidRPr="00C050A9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5</w:t>
            </w:r>
          </w:p>
        </w:tc>
      </w:tr>
      <w:tr w:rsidR="0057427D" w:rsidRPr="00C050A9" w14:paraId="52B4BC56" w14:textId="4FB28677" w:rsidTr="0057427D">
        <w:trPr>
          <w:trHeight w:val="300"/>
          <w:jc w:val="center"/>
        </w:trPr>
        <w:tc>
          <w:tcPr>
            <w:tcW w:w="2605" w:type="dxa"/>
          </w:tcPr>
          <w:p w14:paraId="51F785C0" w14:textId="6D4AACCB" w:rsidR="0057427D" w:rsidRPr="00C050A9" w:rsidRDefault="0057427D" w:rsidP="3520E26C">
            <w:pP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Номера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вершин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перехода</w:t>
            </w:r>
            <w:proofErr w:type="spellEnd"/>
          </w:p>
        </w:tc>
        <w:tc>
          <w:tcPr>
            <w:tcW w:w="1710" w:type="dxa"/>
          </w:tcPr>
          <w:p w14:paraId="788B711E" w14:textId="70D527A4" w:rsidR="0057427D" w:rsidRPr="00C050A9" w:rsidRDefault="00446BFC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6</w:t>
            </w:r>
            <w:r w:rsidR="0057427D"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2250" w:type="dxa"/>
          </w:tcPr>
          <w:p w14:paraId="2963C3AC" w14:textId="554776DD" w:rsidR="0057427D" w:rsidRPr="00C050A9" w:rsidRDefault="00446BFC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0</w:t>
            </w:r>
            <w:r w:rsidR="0057427D"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</w:t>
            </w:r>
            <w:r w:rsidR="00475666"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990" w:type="dxa"/>
          </w:tcPr>
          <w:p w14:paraId="2A1EA476" w14:textId="0FE52EC1" w:rsidR="0057427D" w:rsidRPr="00C050A9" w:rsidRDefault="00475666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  <w:r w:rsidR="00446BFC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, 18</w:t>
            </w:r>
          </w:p>
        </w:tc>
        <w:tc>
          <w:tcPr>
            <w:tcW w:w="990" w:type="dxa"/>
          </w:tcPr>
          <w:p w14:paraId="0EDD6743" w14:textId="52AA320D" w:rsidR="0057427D" w:rsidRPr="00C050A9" w:rsidRDefault="00475666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6, 17</w:t>
            </w:r>
          </w:p>
        </w:tc>
      </w:tr>
      <w:tr w:rsidR="0057427D" w:rsidRPr="00C050A9" w14:paraId="7CB76CEF" w14:textId="5F96B887" w:rsidTr="0057427D">
        <w:trPr>
          <w:trHeight w:val="300"/>
          <w:jc w:val="center"/>
        </w:trPr>
        <w:tc>
          <w:tcPr>
            <w:tcW w:w="2605" w:type="dxa"/>
          </w:tcPr>
          <w:p w14:paraId="03A1D856" w14:textId="77D8195C" w:rsidR="0057427D" w:rsidRPr="00C050A9" w:rsidRDefault="0057427D" w:rsidP="3520E26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Номер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вершин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подграфа</w:t>
            </w:r>
            <w:proofErr w:type="spellEnd"/>
          </w:p>
        </w:tc>
        <w:tc>
          <w:tcPr>
            <w:tcW w:w="1710" w:type="dxa"/>
          </w:tcPr>
          <w:p w14:paraId="5CBC584F" w14:textId="550B5650" w:rsidR="0057427D" w:rsidRPr="00722F7B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6, 7, 8, 9, 10, 11, 12, 13, 14, 15, 16, 17, 18, 19</w:t>
            </w:r>
            <w:r w:rsidR="00722F7B">
              <w:rPr>
                <w:rFonts w:ascii="Times New Roman" w:eastAsia="Times New Roman" w:hAnsi="Times New Roman" w:cs="Times New Roman"/>
                <w:sz w:val="28"/>
                <w:szCs w:val="28"/>
              </w:rPr>
              <w:t>, 20, 21, 22</w:t>
            </w:r>
          </w:p>
        </w:tc>
        <w:tc>
          <w:tcPr>
            <w:tcW w:w="2250" w:type="dxa"/>
          </w:tcPr>
          <w:p w14:paraId="619CD93D" w14:textId="3286A4C8" w:rsidR="0057427D" w:rsidRPr="00722F7B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0, 11, 12, 13, 14, 15, 16, 17, 18, 19</w:t>
            </w:r>
            <w:r w:rsidR="00722F7B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, 20, 21, 22</w:t>
            </w:r>
          </w:p>
        </w:tc>
        <w:tc>
          <w:tcPr>
            <w:tcW w:w="990" w:type="dxa"/>
          </w:tcPr>
          <w:p w14:paraId="57C5782F" w14:textId="48679C4A" w:rsidR="0057427D" w:rsidRPr="00722F7B" w:rsidRDefault="00722F7B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 xml:space="preserve">14, </w:t>
            </w:r>
            <w:r w:rsidR="000443B7"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5, 16, 17, 18, 19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, 20, 21, 22</w:t>
            </w:r>
          </w:p>
        </w:tc>
        <w:tc>
          <w:tcPr>
            <w:tcW w:w="990" w:type="dxa"/>
          </w:tcPr>
          <w:p w14:paraId="3431F294" w14:textId="2EDC882C" w:rsidR="0057427D" w:rsidRPr="00722F7B" w:rsidRDefault="000443B7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6, 17, 18, 19</w:t>
            </w:r>
            <w:r w:rsidR="00722F7B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, 20, 21, 22</w:t>
            </w:r>
          </w:p>
        </w:tc>
      </w:tr>
      <w:tr w:rsidR="0057427D" w:rsidRPr="00C050A9" w14:paraId="2BFA870C" w14:textId="2D253B80" w:rsidTr="0057427D">
        <w:trPr>
          <w:trHeight w:val="765"/>
          <w:jc w:val="center"/>
        </w:trPr>
        <w:tc>
          <w:tcPr>
            <w:tcW w:w="2605" w:type="dxa"/>
          </w:tcPr>
          <w:p w14:paraId="2ACBB0EC" w14:textId="579C22C4" w:rsidR="0057427D" w:rsidRPr="00C050A9" w:rsidRDefault="0057427D" w:rsidP="3520E26C">
            <w:pP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Номер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нижней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границы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подграфа</w:t>
            </w:r>
            <w:proofErr w:type="spellEnd"/>
          </w:p>
        </w:tc>
        <w:tc>
          <w:tcPr>
            <w:tcW w:w="1710" w:type="dxa"/>
          </w:tcPr>
          <w:p w14:paraId="2F625C2D" w14:textId="2B172B29" w:rsidR="0057427D" w:rsidRPr="00C050A9" w:rsidRDefault="0057427D" w:rsidP="0047566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5AAB307" w14:textId="51F2D28F" w:rsidR="0057427D" w:rsidRPr="00486806" w:rsidRDefault="0035457E" w:rsidP="0047566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21</w:t>
            </w:r>
          </w:p>
        </w:tc>
        <w:tc>
          <w:tcPr>
            <w:tcW w:w="2250" w:type="dxa"/>
          </w:tcPr>
          <w:p w14:paraId="44B6E135" w14:textId="0FACA3ED" w:rsidR="0057427D" w:rsidRPr="00C050A9" w:rsidRDefault="0057427D" w:rsidP="0047566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316A35DB" w14:textId="1F297F11" w:rsidR="0057427D" w:rsidRPr="00486806" w:rsidRDefault="0035457E" w:rsidP="0047566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21</w:t>
            </w:r>
          </w:p>
        </w:tc>
        <w:tc>
          <w:tcPr>
            <w:tcW w:w="990" w:type="dxa"/>
          </w:tcPr>
          <w:p w14:paraId="5D6657FE" w14:textId="77777777" w:rsidR="00475666" w:rsidRPr="00C050A9" w:rsidRDefault="00475666" w:rsidP="0047566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49946589" w14:textId="0872D9CC" w:rsidR="0057427D" w:rsidRPr="00486806" w:rsidRDefault="0035457E" w:rsidP="0047566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21</w:t>
            </w:r>
          </w:p>
        </w:tc>
        <w:tc>
          <w:tcPr>
            <w:tcW w:w="990" w:type="dxa"/>
          </w:tcPr>
          <w:p w14:paraId="5793DEB3" w14:textId="77777777" w:rsidR="00475666" w:rsidRPr="00C050A9" w:rsidRDefault="00475666" w:rsidP="0047566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08687120" w14:textId="38CC7FD6" w:rsidR="0057427D" w:rsidRPr="00C050A9" w:rsidRDefault="0035457E" w:rsidP="0047566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21</w:t>
            </w:r>
          </w:p>
        </w:tc>
      </w:tr>
      <w:tr w:rsidR="0057427D" w:rsidRPr="00C050A9" w14:paraId="56958704" w14:textId="7C6A8777" w:rsidTr="0057427D">
        <w:trPr>
          <w:trHeight w:val="300"/>
          <w:jc w:val="center"/>
        </w:trPr>
        <w:tc>
          <w:tcPr>
            <w:tcW w:w="2605" w:type="dxa"/>
          </w:tcPr>
          <w:p w14:paraId="0FF075A2" w14:textId="5B9BB65F" w:rsidR="0057427D" w:rsidRPr="00C050A9" w:rsidRDefault="0057427D" w:rsidP="3520E26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Скорректированная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сложность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вершины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выбора</w:t>
            </w:r>
            <w:proofErr w:type="spellEnd"/>
          </w:p>
        </w:tc>
        <w:tc>
          <w:tcPr>
            <w:tcW w:w="1710" w:type="dxa"/>
          </w:tcPr>
          <w:p w14:paraId="1FD7B4B8" w14:textId="032761B8" w:rsidR="0057427D" w:rsidRPr="00C050A9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5E252E49" w14:textId="702F4EBD" w:rsidR="0057427D" w:rsidRPr="00C050A9" w:rsidRDefault="00486806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2250" w:type="dxa"/>
          </w:tcPr>
          <w:p w14:paraId="6975982C" w14:textId="74D7B14E" w:rsidR="0057427D" w:rsidRPr="00C050A9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0CC4CB3A" w14:textId="650CAFF9" w:rsidR="0057427D" w:rsidRPr="00C050A9" w:rsidRDefault="00486806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990" w:type="dxa"/>
          </w:tcPr>
          <w:p w14:paraId="772315D6" w14:textId="77777777" w:rsidR="0057427D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E246EE9" w14:textId="51065C1D" w:rsidR="00C25F08" w:rsidRPr="00C050A9" w:rsidRDefault="00486806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990" w:type="dxa"/>
          </w:tcPr>
          <w:p w14:paraId="0B6E094F" w14:textId="77777777" w:rsidR="0057427D" w:rsidRDefault="0057427D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1DDBEA1A" w14:textId="75345211" w:rsidR="00C25F08" w:rsidRPr="00C050A9" w:rsidRDefault="00486806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</w:tr>
    </w:tbl>
    <w:p w14:paraId="7BA37623" w14:textId="6F54F9D9" w:rsidR="3520E26C" w:rsidRPr="00C050A9" w:rsidRDefault="3520E26C" w:rsidP="3520E26C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3C609469" w14:textId="23FEA2AF" w:rsidR="2966C4BB" w:rsidRPr="00C050A9" w:rsidRDefault="2966C4BB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proofErr w:type="spellStart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Скорректированные</w:t>
      </w:r>
      <w:proofErr w:type="spellEnd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сложности</w:t>
      </w:r>
      <w:proofErr w:type="spellEnd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вершин</w:t>
      </w:r>
      <w:proofErr w:type="spellEnd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графа</w:t>
      </w:r>
      <w:proofErr w:type="spellEnd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программы</w:t>
      </w:r>
      <w:proofErr w:type="spellEnd"/>
    </w:p>
    <w:tbl>
      <w:tblPr>
        <w:tblStyle w:val="ac"/>
        <w:tblW w:w="11395" w:type="dxa"/>
        <w:jc w:val="center"/>
        <w:tblLayout w:type="fixed"/>
        <w:tblLook w:val="06A0" w:firstRow="1" w:lastRow="0" w:firstColumn="1" w:lastColumn="0" w:noHBand="1" w:noVBand="1"/>
      </w:tblPr>
      <w:tblGrid>
        <w:gridCol w:w="1683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376"/>
        <w:gridCol w:w="376"/>
        <w:gridCol w:w="376"/>
        <w:gridCol w:w="376"/>
      </w:tblGrid>
      <w:tr w:rsidR="00CA5801" w:rsidRPr="00C050A9" w14:paraId="55A29ACC" w14:textId="6823804D" w:rsidTr="000B1D71">
        <w:trPr>
          <w:trHeight w:val="690"/>
          <w:jc w:val="center"/>
        </w:trPr>
        <w:tc>
          <w:tcPr>
            <w:tcW w:w="1683" w:type="dxa"/>
            <w:vAlign w:val="center"/>
          </w:tcPr>
          <w:p w14:paraId="0B9286EB" w14:textId="30A7EF25" w:rsidR="00CA5801" w:rsidRPr="00C050A9" w:rsidRDefault="00CA5801" w:rsidP="00CA5801">
            <w:pP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Номер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вершины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графа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программы</w:t>
            </w:r>
            <w:proofErr w:type="spellEnd"/>
          </w:p>
        </w:tc>
        <w:tc>
          <w:tcPr>
            <w:tcW w:w="432" w:type="dxa"/>
            <w:vAlign w:val="center"/>
          </w:tcPr>
          <w:p w14:paraId="36AF0607" w14:textId="0866A1CA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02F3DC64" w14:textId="00CC52D8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2" w:type="dxa"/>
            <w:vAlign w:val="center"/>
          </w:tcPr>
          <w:p w14:paraId="1E8318C5" w14:textId="176FB5C0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03CECF57" w14:textId="35360C88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32" w:type="dxa"/>
            <w:vAlign w:val="center"/>
          </w:tcPr>
          <w:p w14:paraId="32FD8DAB" w14:textId="5E6ECC2C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02AEE018" w14:textId="24631798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32" w:type="dxa"/>
            <w:vAlign w:val="center"/>
          </w:tcPr>
          <w:p w14:paraId="7C0BD991" w14:textId="56E831CE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30BE9B64" w14:textId="61409566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32" w:type="dxa"/>
            <w:vAlign w:val="center"/>
          </w:tcPr>
          <w:p w14:paraId="2C66F3D7" w14:textId="67BF46F1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20729B25" w14:textId="21440359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32" w:type="dxa"/>
            <w:vAlign w:val="center"/>
          </w:tcPr>
          <w:p w14:paraId="47FB33B4" w14:textId="453EF5FF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56B42B6C" w14:textId="7A7A5069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32" w:type="dxa"/>
            <w:vAlign w:val="center"/>
          </w:tcPr>
          <w:p w14:paraId="6CE3A06A" w14:textId="7432F945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9459CD3" w14:textId="44A8E7E6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32" w:type="dxa"/>
            <w:vAlign w:val="center"/>
          </w:tcPr>
          <w:p w14:paraId="76FA2D5D" w14:textId="17C72CE0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087EB91D" w14:textId="533B8A6C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32" w:type="dxa"/>
            <w:vAlign w:val="center"/>
          </w:tcPr>
          <w:p w14:paraId="2E1216C5" w14:textId="627B7CF4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380C29C3" w14:textId="1CFDC23F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432" w:type="dxa"/>
            <w:vAlign w:val="center"/>
          </w:tcPr>
          <w:p w14:paraId="47E09BDA" w14:textId="069216B1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3F37261E" w14:textId="49E02F2D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32" w:type="dxa"/>
            <w:vAlign w:val="center"/>
          </w:tcPr>
          <w:p w14:paraId="16246105" w14:textId="3277F856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502C6823" w14:textId="58FA5823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432" w:type="dxa"/>
            <w:vAlign w:val="center"/>
          </w:tcPr>
          <w:p w14:paraId="49DF39DE" w14:textId="45494812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727EFD3" w14:textId="63B9CB98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432" w:type="dxa"/>
            <w:tcBorders>
              <w:right w:val="single" w:sz="4" w:space="0" w:color="auto"/>
            </w:tcBorders>
            <w:vAlign w:val="center"/>
          </w:tcPr>
          <w:p w14:paraId="2D5D7CDA" w14:textId="0BBF351D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1D499EEB" w14:textId="6A6ACCED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66E73" w14:textId="065D68AB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58E20556" w14:textId="4CA2D1CF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A287E" w14:textId="1D46F916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5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04AF5" w14:textId="33390AF1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6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86308" w14:textId="096FD1E0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7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DEFD0" w14:textId="55CC2BDC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8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EB080E" w14:textId="6E5BCC02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9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E054D" w14:textId="7B817F4B" w:rsidR="00CA5801" w:rsidRPr="001E0C0E" w:rsidRDefault="001E0C0E" w:rsidP="001E0C0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E0C0E">
              <w:rPr>
                <w:rFonts w:ascii="Times New Roman" w:eastAsia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C3174" w14:textId="5CD7D6A6" w:rsidR="00CA5801" w:rsidRPr="001E0C0E" w:rsidRDefault="001E0C0E" w:rsidP="001E0C0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E0C0E">
              <w:rPr>
                <w:rFonts w:ascii="Times New Roman" w:eastAsia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0513D1" w14:textId="7BBDBF41" w:rsidR="00CA5801" w:rsidRPr="001E0C0E" w:rsidRDefault="001E0C0E" w:rsidP="001E0C0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E0C0E">
              <w:rPr>
                <w:rFonts w:ascii="Times New Roman" w:eastAsia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FDF6D8" w14:textId="0B9E4D38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Sa</w:t>
            </w:r>
          </w:p>
        </w:tc>
      </w:tr>
      <w:tr w:rsidR="00CA5801" w:rsidRPr="00C050A9" w14:paraId="2B7C173D" w14:textId="0DF39364" w:rsidTr="000B1D71">
        <w:trPr>
          <w:trHeight w:val="1258"/>
          <w:jc w:val="center"/>
        </w:trPr>
        <w:tc>
          <w:tcPr>
            <w:tcW w:w="1683" w:type="dxa"/>
            <w:vAlign w:val="center"/>
          </w:tcPr>
          <w:p w14:paraId="62CB2A5F" w14:textId="4F65ABD6" w:rsidR="00CA5801" w:rsidRPr="00C050A9" w:rsidRDefault="00CA5801" w:rsidP="00CA580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Скорректированная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сложность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вершины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графа</w:t>
            </w:r>
            <w:proofErr w:type="spellEnd"/>
          </w:p>
        </w:tc>
        <w:tc>
          <w:tcPr>
            <w:tcW w:w="432" w:type="dxa"/>
            <w:vAlign w:val="center"/>
          </w:tcPr>
          <w:p w14:paraId="03672248" w14:textId="59728441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5300415" w14:textId="0FEDF87C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2" w:type="dxa"/>
            <w:vAlign w:val="center"/>
          </w:tcPr>
          <w:p w14:paraId="0279A163" w14:textId="577A1E6F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2E85ACA" w14:textId="69888CA3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2" w:type="dxa"/>
            <w:vAlign w:val="center"/>
          </w:tcPr>
          <w:p w14:paraId="26CF1E9F" w14:textId="22ACC97F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4A93ED9B" w14:textId="768CE668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2" w:type="dxa"/>
            <w:vAlign w:val="center"/>
          </w:tcPr>
          <w:p w14:paraId="79E7D2DA" w14:textId="73F15948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4CE9A6E9" w14:textId="38E24A2F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2" w:type="dxa"/>
            <w:vAlign w:val="center"/>
          </w:tcPr>
          <w:p w14:paraId="6FB9A541" w14:textId="69345617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624B56C8" w14:textId="77C75678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  <w:r w:rsidR="001E0C0E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32" w:type="dxa"/>
            <w:vAlign w:val="center"/>
          </w:tcPr>
          <w:p w14:paraId="42E24B8A" w14:textId="49B9BD2F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0423990C" w14:textId="158B4932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2" w:type="dxa"/>
            <w:vAlign w:val="center"/>
          </w:tcPr>
          <w:p w14:paraId="346A80E1" w14:textId="677436E5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630A649B" w14:textId="4906FCB3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2" w:type="dxa"/>
            <w:vAlign w:val="center"/>
          </w:tcPr>
          <w:p w14:paraId="2279C5B7" w14:textId="0469097A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C407DBC" w14:textId="5C44C557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2" w:type="dxa"/>
            <w:vAlign w:val="center"/>
          </w:tcPr>
          <w:p w14:paraId="6FD23C5A" w14:textId="7352433B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634639C4" w14:textId="354D3BBF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  <w:r w:rsidR="001E0C0E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32" w:type="dxa"/>
            <w:vAlign w:val="center"/>
          </w:tcPr>
          <w:p w14:paraId="114FA89E" w14:textId="567C0D66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1E85063" w14:textId="20B95BCA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2" w:type="dxa"/>
            <w:vAlign w:val="center"/>
          </w:tcPr>
          <w:p w14:paraId="65C03920" w14:textId="3E52CDA3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6910AED" w14:textId="165488BD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2" w:type="dxa"/>
            <w:vAlign w:val="center"/>
          </w:tcPr>
          <w:p w14:paraId="7882F291" w14:textId="1E045014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098633E" w14:textId="723027A7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2" w:type="dxa"/>
            <w:tcBorders>
              <w:right w:val="single" w:sz="4" w:space="0" w:color="auto"/>
            </w:tcBorders>
            <w:vAlign w:val="center"/>
          </w:tcPr>
          <w:p w14:paraId="5F946CA0" w14:textId="001C690C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74F633C2" w14:textId="6EF9D57E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  <w:r w:rsidR="001E0C0E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E1D92" w14:textId="6123209F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2BAE3D9C" w14:textId="7D7ECCE5" w:rsidR="00CA5801" w:rsidRPr="001E0C0E" w:rsidRDefault="001E0C0E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6738E" w14:textId="77777777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5E7E13B9" w14:textId="719525C1" w:rsidR="00CA5801" w:rsidRPr="001E0C0E" w:rsidRDefault="001E0C0E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235790" w14:textId="77777777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25C794DF" w14:textId="0DE31F09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424F92" w14:textId="77777777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7DC43426" w14:textId="77777777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  <w:p w14:paraId="74A701BB" w14:textId="276A62CB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B2F9E" w14:textId="77777777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2AE0CBD0" w14:textId="77777777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  <w:p w14:paraId="618DAAA6" w14:textId="172E7693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8131BB" w14:textId="77777777" w:rsidR="00CA5801" w:rsidRPr="00C050A9" w:rsidRDefault="00CA5801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4F9B13A1" w14:textId="10866EBE" w:rsidR="00CA5801" w:rsidRPr="001E0C0E" w:rsidRDefault="001E0C0E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60988" w14:textId="10533502" w:rsidR="00CA5801" w:rsidRPr="001E0C0E" w:rsidRDefault="001E0C0E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71CFD" w14:textId="63255A3A" w:rsidR="00CA5801" w:rsidRPr="001E0C0E" w:rsidRDefault="001E0C0E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85763" w14:textId="2B034E5F" w:rsidR="00CA5801" w:rsidRPr="001E0C0E" w:rsidRDefault="001E0C0E" w:rsidP="00CA580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6A0B6A" w14:textId="382C5001" w:rsidR="00CA5801" w:rsidRPr="000B1D71" w:rsidRDefault="000B1D71" w:rsidP="00CA5801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0B1D7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67</w:t>
            </w:r>
          </w:p>
        </w:tc>
      </w:tr>
    </w:tbl>
    <w:p w14:paraId="530D87A7" w14:textId="60AA47E9" w:rsidR="3520E26C" w:rsidRPr="00C050A9" w:rsidRDefault="3520E26C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6E013E9E" w14:textId="3EBE44EE" w:rsidR="4AB308CC" w:rsidRPr="00C050A9" w:rsidRDefault="4AB308CC" w:rsidP="3520E26C">
      <w:pPr>
        <w:spacing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Таким образом, абсолютная </w:t>
      </w:r>
      <w:r w:rsidR="035C6E27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аничная 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сложность программы:</w:t>
      </w:r>
    </w:p>
    <w:p w14:paraId="743A2669" w14:textId="740117E3" w:rsidR="5E8B1F53" w:rsidRPr="00C050A9" w:rsidRDefault="5E8B1F53" w:rsidP="3520E26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Sa</w:t>
      </w: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= </w:t>
      </w:r>
      <w:r w:rsidR="000B1D71">
        <w:rPr>
          <w:rFonts w:ascii="Times New Roman" w:eastAsia="Times New Roman" w:hAnsi="Times New Roman" w:cs="Times New Roman"/>
          <w:b/>
          <w:bCs/>
          <w:sz w:val="28"/>
          <w:szCs w:val="28"/>
        </w:rPr>
        <w:t>67</w:t>
      </w: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,</w:t>
      </w:r>
    </w:p>
    <w:p w14:paraId="4EFD42AB" w14:textId="787B6E2D" w:rsidR="7637191C" w:rsidRPr="00C050A9" w:rsidRDefault="7637191C" w:rsidP="3520E26C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а</w:t>
      </w:r>
      <w:r w:rsidR="5E8B1F53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тно</w:t>
      </w:r>
      <w:r w:rsidR="1DF1E363"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сительная граничная сложность программы:</w:t>
      </w:r>
    </w:p>
    <w:p w14:paraId="6F94171D" w14:textId="30CCF1E5" w:rsidR="3520E26C" w:rsidRPr="004512A1" w:rsidRDefault="4AB308CC" w:rsidP="004512A1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 xml:space="preserve">So = </w:t>
      </w:r>
      <w:r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1 -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2</m:t>
            </m:r>
            <m:r>
              <w:rPr>
                <w:rFonts w:ascii="Cambria Math" w:hAnsi="Cambria Math" w:cs="Times New Roman"/>
                <w:sz w:val="28"/>
                <w:szCs w:val="28"/>
              </w:rPr>
              <m:t> - 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7</m:t>
            </m:r>
          </m:den>
        </m:f>
      </m:oMath>
      <w:r w:rsidR="07D696DE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= 0,</w:t>
      </w:r>
      <w:r w:rsidR="000B1D71">
        <w:rPr>
          <w:rFonts w:ascii="Times New Roman" w:eastAsia="Times New Roman" w:hAnsi="Times New Roman" w:cs="Times New Roman"/>
          <w:b/>
          <w:bCs/>
          <w:sz w:val="28"/>
          <w:szCs w:val="28"/>
        </w:rPr>
        <w:t>31</w:t>
      </w:r>
      <w:r w:rsidR="07D696DE" w:rsidRPr="00C050A9">
        <w:rPr>
          <w:rFonts w:ascii="Times New Roman" w:eastAsia="Times New Roman" w:hAnsi="Times New Roman" w:cs="Times New Roman"/>
          <w:b/>
          <w:bCs/>
          <w:sz w:val="28"/>
          <w:szCs w:val="28"/>
        </w:rPr>
        <w:t>.</w:t>
      </w:r>
    </w:p>
    <w:p w14:paraId="47123417" w14:textId="76C739E0" w:rsidR="3A908284" w:rsidRPr="004512A1" w:rsidRDefault="3A908284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36"/>
          <w:szCs w:val="36"/>
        </w:rPr>
      </w:pPr>
      <w:proofErr w:type="spellStart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>Результаты</w:t>
      </w:r>
      <w:proofErr w:type="spellEnd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 xml:space="preserve"> </w:t>
      </w:r>
      <w:proofErr w:type="spellStart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>расчётов</w:t>
      </w:r>
      <w:proofErr w:type="spellEnd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 xml:space="preserve"> </w:t>
      </w:r>
      <w:proofErr w:type="spellStart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>метрик</w:t>
      </w:r>
      <w:proofErr w:type="spellEnd"/>
    </w:p>
    <w:tbl>
      <w:tblPr>
        <w:tblStyle w:val="ac"/>
        <w:tblW w:w="0" w:type="auto"/>
        <w:tblLayout w:type="fixed"/>
        <w:tblLook w:val="06A0" w:firstRow="1" w:lastRow="0" w:firstColumn="1" w:lastColumn="0" w:noHBand="1" w:noVBand="1"/>
      </w:tblPr>
      <w:tblGrid>
        <w:gridCol w:w="6375"/>
        <w:gridCol w:w="3225"/>
      </w:tblGrid>
      <w:tr w:rsidR="3520E26C" w:rsidRPr="00C050A9" w14:paraId="24A1460F" w14:textId="77777777" w:rsidTr="3520E26C">
        <w:trPr>
          <w:trHeight w:val="300"/>
        </w:trPr>
        <w:tc>
          <w:tcPr>
            <w:tcW w:w="6375" w:type="dxa"/>
          </w:tcPr>
          <w:p w14:paraId="61C23138" w14:textId="5B674C8E" w:rsidR="3A908284" w:rsidRPr="00C050A9" w:rsidRDefault="3A908284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Метрики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сложности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потока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управления</w:t>
            </w:r>
            <w:proofErr w:type="spellEnd"/>
          </w:p>
        </w:tc>
        <w:tc>
          <w:tcPr>
            <w:tcW w:w="3225" w:type="dxa"/>
          </w:tcPr>
          <w:p w14:paraId="7BC93A1D" w14:textId="0244E674" w:rsidR="3A908284" w:rsidRPr="00C050A9" w:rsidRDefault="3A908284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Схема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алгоритма</w:t>
            </w:r>
            <w:proofErr w:type="spellEnd"/>
          </w:p>
        </w:tc>
      </w:tr>
      <w:tr w:rsidR="3520E26C" w:rsidRPr="00C050A9" w14:paraId="19F54C52" w14:textId="77777777" w:rsidTr="3520E26C">
        <w:trPr>
          <w:trHeight w:val="300"/>
        </w:trPr>
        <w:tc>
          <w:tcPr>
            <w:tcW w:w="6375" w:type="dxa"/>
          </w:tcPr>
          <w:p w14:paraId="40244CFB" w14:textId="28755B2E" w:rsidR="3A908284" w:rsidRPr="00C050A9" w:rsidRDefault="3A908284" w:rsidP="3520E26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Метрика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Маккейба</w:t>
            </w:r>
            <w:proofErr w:type="spellEnd"/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 w:rsidRPr="00C050A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Z(G)</w:t>
            </w:r>
          </w:p>
        </w:tc>
        <w:tc>
          <w:tcPr>
            <w:tcW w:w="3225" w:type="dxa"/>
          </w:tcPr>
          <w:p w14:paraId="691B31FA" w14:textId="0D7A63B3" w:rsidR="3A908284" w:rsidRPr="00C050A9" w:rsidRDefault="0045175B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</w:tr>
      <w:tr w:rsidR="3520E26C" w:rsidRPr="00C050A9" w14:paraId="5E0F8FC6" w14:textId="77777777" w:rsidTr="3520E26C">
        <w:trPr>
          <w:trHeight w:val="570"/>
        </w:trPr>
        <w:tc>
          <w:tcPr>
            <w:tcW w:w="6375" w:type="dxa"/>
          </w:tcPr>
          <w:p w14:paraId="2A56B507" w14:textId="7C9A5BDA" w:rsidR="3A908284" w:rsidRPr="00C050A9" w:rsidRDefault="3A908284" w:rsidP="3520E26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 xml:space="preserve">Абсолютная сложность программы </w:t>
            </w:r>
            <w:r w:rsidRPr="00C050A9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CL</w:t>
            </w: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 xml:space="preserve"> по метрике Джилба</w:t>
            </w:r>
          </w:p>
        </w:tc>
        <w:tc>
          <w:tcPr>
            <w:tcW w:w="3225" w:type="dxa"/>
          </w:tcPr>
          <w:p w14:paraId="1014653C" w14:textId="32699B6B" w:rsidR="3520E26C" w:rsidRPr="00C050A9" w:rsidRDefault="3520E26C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209683C8" w14:textId="6DCF9DD4" w:rsidR="3A908284" w:rsidRPr="00C050A9" w:rsidRDefault="00C0255C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</w:tr>
      <w:tr w:rsidR="3520E26C" w:rsidRPr="00C050A9" w14:paraId="5A330A3B" w14:textId="77777777" w:rsidTr="3520E26C">
        <w:trPr>
          <w:trHeight w:val="300"/>
        </w:trPr>
        <w:tc>
          <w:tcPr>
            <w:tcW w:w="6375" w:type="dxa"/>
          </w:tcPr>
          <w:p w14:paraId="43ACD393" w14:textId="6C715194" w:rsidR="3A908284" w:rsidRPr="00C050A9" w:rsidRDefault="3A908284" w:rsidP="3520E26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 xml:space="preserve">Относительная сложность программы </w:t>
            </w:r>
            <w:r w:rsidRPr="00C050A9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cl</w:t>
            </w: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 xml:space="preserve"> по метрике Джилба</w:t>
            </w:r>
          </w:p>
        </w:tc>
        <w:tc>
          <w:tcPr>
            <w:tcW w:w="3225" w:type="dxa"/>
          </w:tcPr>
          <w:p w14:paraId="4F9BFFB9" w14:textId="526C9F59" w:rsidR="3520E26C" w:rsidRPr="00C050A9" w:rsidRDefault="3520E26C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76C24B2C" w14:textId="35FFBFF7" w:rsidR="3A908284" w:rsidRPr="00C0255C" w:rsidRDefault="0045175B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E3C9C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  <w:lang w:val="ru-RU"/>
              </w:rPr>
              <w:t xml:space="preserve">    </w:t>
            </w:r>
            <w:r w:rsidRPr="00C050A9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  <w:lang w:val="ru-RU"/>
              </w:rPr>
              <w:t xml:space="preserve"> </w:t>
            </w: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,</w:t>
            </w:r>
            <w:r w:rsidR="000B1D71">
              <w:rPr>
                <w:rFonts w:ascii="Times New Roman" w:eastAsia="Times New Roman" w:hAnsi="Times New Roman" w:cs="Times New Roman"/>
                <w:sz w:val="28"/>
                <w:szCs w:val="28"/>
              </w:rPr>
              <w:t>19</w:t>
            </w:r>
          </w:p>
        </w:tc>
      </w:tr>
      <w:tr w:rsidR="3520E26C" w:rsidRPr="00C050A9" w14:paraId="59C40ABC" w14:textId="77777777" w:rsidTr="3520E26C">
        <w:trPr>
          <w:trHeight w:val="300"/>
        </w:trPr>
        <w:tc>
          <w:tcPr>
            <w:tcW w:w="6375" w:type="dxa"/>
          </w:tcPr>
          <w:p w14:paraId="115E6549" w14:textId="0E1E9CE0" w:rsidR="3A908284" w:rsidRPr="00C050A9" w:rsidRDefault="3A908284" w:rsidP="3520E26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lastRenderedPageBreak/>
              <w:t xml:space="preserve">Максимальный уровень вложенности условного  оператора </w:t>
            </w:r>
            <w:r w:rsidRPr="00C050A9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CLI</w:t>
            </w: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 xml:space="preserve"> по метрике Джилба</w:t>
            </w:r>
          </w:p>
        </w:tc>
        <w:tc>
          <w:tcPr>
            <w:tcW w:w="3225" w:type="dxa"/>
          </w:tcPr>
          <w:p w14:paraId="29968A3E" w14:textId="1987CB74" w:rsidR="3520E26C" w:rsidRPr="00C050A9" w:rsidRDefault="3520E26C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0A9A56DA" w14:textId="1EC47929" w:rsidR="3A908284" w:rsidRPr="00C050A9" w:rsidRDefault="0045175B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</w:tr>
      <w:tr w:rsidR="3520E26C" w:rsidRPr="00C050A9" w14:paraId="28BFDC57" w14:textId="77777777" w:rsidTr="3520E26C">
        <w:trPr>
          <w:trHeight w:val="300"/>
        </w:trPr>
        <w:tc>
          <w:tcPr>
            <w:tcW w:w="6375" w:type="dxa"/>
          </w:tcPr>
          <w:p w14:paraId="302F5A5A" w14:textId="52795C17" w:rsidR="3A908284" w:rsidRPr="00C050A9" w:rsidRDefault="3A908284" w:rsidP="3520E26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 xml:space="preserve">Метрика граничных значений </w:t>
            </w:r>
            <w:r w:rsidRPr="00C050A9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Sa</w:t>
            </w:r>
            <w:r w:rsidRPr="00C050A9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  <w:lang w:val="ru-RU"/>
              </w:rPr>
              <w:t xml:space="preserve"> </w:t>
            </w:r>
          </w:p>
          <w:p w14:paraId="01AEC435" w14:textId="166128EB" w:rsidR="3A908284" w:rsidRPr="00C050A9" w:rsidRDefault="3A908284" w:rsidP="3520E26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(абсолютная граничная сложность программы)</w:t>
            </w:r>
          </w:p>
        </w:tc>
        <w:tc>
          <w:tcPr>
            <w:tcW w:w="3225" w:type="dxa"/>
          </w:tcPr>
          <w:p w14:paraId="5275F8D4" w14:textId="6A492EB7" w:rsidR="3520E26C" w:rsidRPr="00C050A9" w:rsidRDefault="3520E26C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77CAE3FA" w14:textId="0DF0175E" w:rsidR="3A908284" w:rsidRPr="00C050A9" w:rsidRDefault="000B1D71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7</w:t>
            </w:r>
          </w:p>
        </w:tc>
      </w:tr>
      <w:tr w:rsidR="3520E26C" w:rsidRPr="00C050A9" w14:paraId="78325ACC" w14:textId="77777777" w:rsidTr="3520E26C">
        <w:trPr>
          <w:trHeight w:val="300"/>
        </w:trPr>
        <w:tc>
          <w:tcPr>
            <w:tcW w:w="6375" w:type="dxa"/>
          </w:tcPr>
          <w:p w14:paraId="10D71CD4" w14:textId="12C68B37" w:rsidR="3A908284" w:rsidRPr="00C050A9" w:rsidRDefault="3A908284" w:rsidP="3520E26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 xml:space="preserve">Метрика граничных значений  </w:t>
            </w:r>
            <w:r w:rsidRPr="00C050A9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So</w:t>
            </w:r>
          </w:p>
          <w:p w14:paraId="07A9F6E4" w14:textId="23A693E4" w:rsidR="3A908284" w:rsidRPr="00C050A9" w:rsidRDefault="3A908284" w:rsidP="3520E26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(относительная граничная сложность программы)</w:t>
            </w:r>
          </w:p>
        </w:tc>
        <w:tc>
          <w:tcPr>
            <w:tcW w:w="3225" w:type="dxa"/>
          </w:tcPr>
          <w:p w14:paraId="02669B19" w14:textId="6FFE0D52" w:rsidR="3520E26C" w:rsidRPr="00C050A9" w:rsidRDefault="3520E26C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</w:p>
          <w:p w14:paraId="0E0807FD" w14:textId="77021042" w:rsidR="3A908284" w:rsidRPr="00C050A9" w:rsidRDefault="3A908284" w:rsidP="3520E26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050A9">
              <w:rPr>
                <w:rFonts w:ascii="Times New Roman" w:eastAsia="Times New Roman" w:hAnsi="Times New Roman" w:cs="Times New Roman"/>
                <w:sz w:val="28"/>
                <w:szCs w:val="28"/>
              </w:rPr>
              <w:t>0,</w:t>
            </w:r>
            <w:r w:rsidR="000B1D71">
              <w:rPr>
                <w:rFonts w:ascii="Times New Roman" w:eastAsia="Times New Roman" w:hAnsi="Times New Roman" w:cs="Times New Roman"/>
                <w:sz w:val="28"/>
                <w:szCs w:val="28"/>
              </w:rPr>
              <w:t>31</w:t>
            </w:r>
          </w:p>
        </w:tc>
      </w:tr>
    </w:tbl>
    <w:p w14:paraId="0D20BD0D" w14:textId="75C37FD8" w:rsidR="3520E26C" w:rsidRDefault="3520E26C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14:paraId="37937E82" w14:textId="77777777" w:rsidR="004512A1" w:rsidRPr="004512A1" w:rsidRDefault="004512A1" w:rsidP="3520E26C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14:paraId="22A6104E" w14:textId="65221F24" w:rsidR="005B7E61" w:rsidRPr="004512A1" w:rsidRDefault="005B7E61" w:rsidP="005B7E61">
      <w:pPr>
        <w:spacing w:line="240" w:lineRule="auto"/>
        <w:rPr>
          <w:rFonts w:ascii="Times New Roman" w:eastAsia="Times New Roman" w:hAnsi="Times New Roman" w:cs="Times New Roman"/>
          <w:b/>
          <w:bCs/>
          <w:sz w:val="36"/>
          <w:szCs w:val="36"/>
          <w:lang w:val="ru-RU"/>
        </w:rPr>
      </w:pPr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 xml:space="preserve">В </w:t>
      </w:r>
      <w:proofErr w:type="spellStart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>ходе</w:t>
      </w:r>
      <w:proofErr w:type="spellEnd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 xml:space="preserve"> </w:t>
      </w:r>
      <w:proofErr w:type="spellStart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>выполнения</w:t>
      </w:r>
      <w:proofErr w:type="spellEnd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 xml:space="preserve"> </w:t>
      </w:r>
      <w:proofErr w:type="spellStart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>задания</w:t>
      </w:r>
      <w:proofErr w:type="spellEnd"/>
      <w:r w:rsidRPr="004512A1">
        <w:rPr>
          <w:rFonts w:ascii="Times New Roman" w:eastAsia="Times New Roman" w:hAnsi="Times New Roman" w:cs="Times New Roman"/>
          <w:b/>
          <w:bCs/>
          <w:sz w:val="36"/>
          <w:szCs w:val="36"/>
        </w:rPr>
        <w:t>:</w:t>
      </w:r>
    </w:p>
    <w:p w14:paraId="57CC4126" w14:textId="77777777" w:rsidR="005B7E61" w:rsidRPr="00C050A9" w:rsidRDefault="005B7E61" w:rsidP="005B7E61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- Описал блок-схему алгоритма, соответствующую моему варианту задания.</w:t>
      </w:r>
    </w:p>
    <w:p w14:paraId="51EC2D37" w14:textId="77777777" w:rsidR="005B7E61" w:rsidRPr="00C050A9" w:rsidRDefault="005B7E61" w:rsidP="005B7E61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- Рассчитал метрику Маккейба и определил базовые независимые пути в алгоритме.</w:t>
      </w:r>
    </w:p>
    <w:p w14:paraId="6C8F6BB9" w14:textId="77777777" w:rsidR="005B7E61" w:rsidRPr="00C050A9" w:rsidRDefault="005B7E61" w:rsidP="005B7E61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- Определил абсолютную сложность </w:t>
      </w:r>
      <w:r w:rsidRPr="00C050A9">
        <w:rPr>
          <w:rFonts w:ascii="Times New Roman" w:eastAsia="Times New Roman" w:hAnsi="Times New Roman" w:cs="Times New Roman"/>
          <w:sz w:val="28"/>
          <w:szCs w:val="28"/>
        </w:rPr>
        <w:t>CL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относительную сложность </w:t>
      </w:r>
      <w:r w:rsidRPr="00C050A9">
        <w:rPr>
          <w:rFonts w:ascii="Times New Roman" w:eastAsia="Times New Roman" w:hAnsi="Times New Roman" w:cs="Times New Roman"/>
          <w:sz w:val="28"/>
          <w:szCs w:val="28"/>
        </w:rPr>
        <w:t>cl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рограммы, а также максимальный уровень вложенности условных и циклических операторов </w:t>
      </w:r>
      <w:r w:rsidRPr="00C050A9">
        <w:rPr>
          <w:rFonts w:ascii="Times New Roman" w:eastAsia="Times New Roman" w:hAnsi="Times New Roman" w:cs="Times New Roman"/>
          <w:sz w:val="28"/>
          <w:szCs w:val="28"/>
        </w:rPr>
        <w:t>CLI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, используя метрику Джилба.</w:t>
      </w:r>
    </w:p>
    <w:p w14:paraId="552482C1" w14:textId="77777777" w:rsidR="005B7E61" w:rsidRPr="00C050A9" w:rsidRDefault="005B7E61" w:rsidP="005B7E61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- Рассчитал абсолютную </w:t>
      </w:r>
      <w:r w:rsidRPr="00C050A9">
        <w:rPr>
          <w:rFonts w:ascii="Times New Roman" w:eastAsia="Times New Roman" w:hAnsi="Times New Roman" w:cs="Times New Roman"/>
          <w:sz w:val="28"/>
          <w:szCs w:val="28"/>
        </w:rPr>
        <w:t>Sa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относительную </w:t>
      </w:r>
      <w:r w:rsidRPr="00C050A9">
        <w:rPr>
          <w:rFonts w:ascii="Times New Roman" w:eastAsia="Times New Roman" w:hAnsi="Times New Roman" w:cs="Times New Roman"/>
          <w:sz w:val="28"/>
          <w:szCs w:val="28"/>
        </w:rPr>
        <w:t>So</w:t>
      </w: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граничные сложности программы, используя метрику граничных значений. Представил результаты расчетов в виде таблиц.</w:t>
      </w:r>
    </w:p>
    <w:p w14:paraId="53976667" w14:textId="74B90B57" w:rsidR="3520E26C" w:rsidRPr="00C050A9" w:rsidRDefault="005B7E61" w:rsidP="005B7E61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0A9">
        <w:rPr>
          <w:rFonts w:ascii="Times New Roman" w:eastAsia="Times New Roman" w:hAnsi="Times New Roman" w:cs="Times New Roman"/>
          <w:sz w:val="28"/>
          <w:szCs w:val="28"/>
          <w:lang w:val="ru-RU"/>
        </w:rPr>
        <w:t>- Внес значения всех рассчитанных метрик сложности потока управления для разработанного алгоритма в итоговую таблицу.</w:t>
      </w:r>
    </w:p>
    <w:sectPr w:rsidR="3520E26C" w:rsidRPr="00C050A9">
      <w:pgSz w:w="11907" w:h="16839"/>
      <w:pgMar w:top="1440" w:right="864" w:bottom="1238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0156B3"/>
    <w:multiLevelType w:val="hybridMultilevel"/>
    <w:tmpl w:val="A49EECFA"/>
    <w:lvl w:ilvl="0" w:tplc="E8EC40DA">
      <w:start w:val="1"/>
      <w:numFmt w:val="decimal"/>
      <w:lvlText w:val="%1."/>
      <w:lvlJc w:val="left"/>
      <w:pPr>
        <w:ind w:left="720" w:hanging="360"/>
      </w:pPr>
    </w:lvl>
    <w:lvl w:ilvl="1" w:tplc="78408E98">
      <w:start w:val="1"/>
      <w:numFmt w:val="lowerLetter"/>
      <w:lvlText w:val="%2."/>
      <w:lvlJc w:val="left"/>
      <w:pPr>
        <w:ind w:left="1440" w:hanging="360"/>
      </w:pPr>
    </w:lvl>
    <w:lvl w:ilvl="2" w:tplc="D512CE50">
      <w:start w:val="1"/>
      <w:numFmt w:val="lowerRoman"/>
      <w:lvlText w:val="%3."/>
      <w:lvlJc w:val="right"/>
      <w:pPr>
        <w:ind w:left="2160" w:hanging="180"/>
      </w:pPr>
    </w:lvl>
    <w:lvl w:ilvl="3" w:tplc="4E56C224">
      <w:start w:val="1"/>
      <w:numFmt w:val="decimal"/>
      <w:lvlText w:val="%4."/>
      <w:lvlJc w:val="left"/>
      <w:pPr>
        <w:ind w:left="2880" w:hanging="360"/>
      </w:pPr>
    </w:lvl>
    <w:lvl w:ilvl="4" w:tplc="519C3F9E">
      <w:start w:val="1"/>
      <w:numFmt w:val="lowerLetter"/>
      <w:lvlText w:val="%5."/>
      <w:lvlJc w:val="left"/>
      <w:pPr>
        <w:ind w:left="3600" w:hanging="360"/>
      </w:pPr>
    </w:lvl>
    <w:lvl w:ilvl="5" w:tplc="E878CE0A">
      <w:start w:val="1"/>
      <w:numFmt w:val="lowerRoman"/>
      <w:lvlText w:val="%6."/>
      <w:lvlJc w:val="right"/>
      <w:pPr>
        <w:ind w:left="4320" w:hanging="180"/>
      </w:pPr>
    </w:lvl>
    <w:lvl w:ilvl="6" w:tplc="058C0DAE">
      <w:start w:val="1"/>
      <w:numFmt w:val="decimal"/>
      <w:lvlText w:val="%7."/>
      <w:lvlJc w:val="left"/>
      <w:pPr>
        <w:ind w:left="5040" w:hanging="360"/>
      </w:pPr>
    </w:lvl>
    <w:lvl w:ilvl="7" w:tplc="32A8E5EA">
      <w:start w:val="1"/>
      <w:numFmt w:val="lowerLetter"/>
      <w:lvlText w:val="%8."/>
      <w:lvlJc w:val="left"/>
      <w:pPr>
        <w:ind w:left="5760" w:hanging="360"/>
      </w:pPr>
    </w:lvl>
    <w:lvl w:ilvl="8" w:tplc="C48CCA76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A4BB7C"/>
    <w:multiLevelType w:val="hybridMultilevel"/>
    <w:tmpl w:val="5EA0AE88"/>
    <w:lvl w:ilvl="0" w:tplc="44025EE0">
      <w:start w:val="1"/>
      <w:numFmt w:val="decimal"/>
      <w:lvlText w:val="%1)"/>
      <w:lvlJc w:val="left"/>
      <w:pPr>
        <w:ind w:left="720" w:hanging="360"/>
      </w:pPr>
    </w:lvl>
    <w:lvl w:ilvl="1" w:tplc="35962E1A">
      <w:start w:val="1"/>
      <w:numFmt w:val="lowerLetter"/>
      <w:lvlText w:val="%2."/>
      <w:lvlJc w:val="left"/>
      <w:pPr>
        <w:ind w:left="1440" w:hanging="360"/>
      </w:pPr>
    </w:lvl>
    <w:lvl w:ilvl="2" w:tplc="E01C37A0">
      <w:start w:val="1"/>
      <w:numFmt w:val="lowerRoman"/>
      <w:lvlText w:val="%3."/>
      <w:lvlJc w:val="right"/>
      <w:pPr>
        <w:ind w:left="2160" w:hanging="180"/>
      </w:pPr>
    </w:lvl>
    <w:lvl w:ilvl="3" w:tplc="4FDE74E8">
      <w:start w:val="1"/>
      <w:numFmt w:val="decimal"/>
      <w:lvlText w:val="%4."/>
      <w:lvlJc w:val="left"/>
      <w:pPr>
        <w:ind w:left="2880" w:hanging="360"/>
      </w:pPr>
    </w:lvl>
    <w:lvl w:ilvl="4" w:tplc="857EA678">
      <w:start w:val="1"/>
      <w:numFmt w:val="lowerLetter"/>
      <w:lvlText w:val="%5."/>
      <w:lvlJc w:val="left"/>
      <w:pPr>
        <w:ind w:left="3600" w:hanging="360"/>
      </w:pPr>
    </w:lvl>
    <w:lvl w:ilvl="5" w:tplc="F5E887E2">
      <w:start w:val="1"/>
      <w:numFmt w:val="lowerRoman"/>
      <w:lvlText w:val="%6."/>
      <w:lvlJc w:val="right"/>
      <w:pPr>
        <w:ind w:left="4320" w:hanging="180"/>
      </w:pPr>
    </w:lvl>
    <w:lvl w:ilvl="6" w:tplc="78BC2E1A">
      <w:start w:val="1"/>
      <w:numFmt w:val="decimal"/>
      <w:lvlText w:val="%7."/>
      <w:lvlJc w:val="left"/>
      <w:pPr>
        <w:ind w:left="5040" w:hanging="360"/>
      </w:pPr>
    </w:lvl>
    <w:lvl w:ilvl="7" w:tplc="21981158">
      <w:start w:val="1"/>
      <w:numFmt w:val="lowerLetter"/>
      <w:lvlText w:val="%8."/>
      <w:lvlJc w:val="left"/>
      <w:pPr>
        <w:ind w:left="5760" w:hanging="360"/>
      </w:pPr>
    </w:lvl>
    <w:lvl w:ilvl="8" w:tplc="D032BF5A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77445CE"/>
    <w:multiLevelType w:val="hybridMultilevel"/>
    <w:tmpl w:val="B17E9E0A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9A8E646"/>
    <w:multiLevelType w:val="hybridMultilevel"/>
    <w:tmpl w:val="FF3A01B0"/>
    <w:lvl w:ilvl="0" w:tplc="2A7E90B2">
      <w:start w:val="1"/>
      <w:numFmt w:val="decimal"/>
      <w:lvlText w:val="(%1)"/>
      <w:lvlJc w:val="left"/>
      <w:pPr>
        <w:ind w:left="720" w:hanging="360"/>
      </w:pPr>
    </w:lvl>
    <w:lvl w:ilvl="1" w:tplc="6D70F04C">
      <w:start w:val="1"/>
      <w:numFmt w:val="lowerLetter"/>
      <w:lvlText w:val="%2."/>
      <w:lvlJc w:val="left"/>
      <w:pPr>
        <w:ind w:left="1440" w:hanging="360"/>
      </w:pPr>
    </w:lvl>
    <w:lvl w:ilvl="2" w:tplc="1354DC56">
      <w:start w:val="1"/>
      <w:numFmt w:val="lowerRoman"/>
      <w:lvlText w:val="%3."/>
      <w:lvlJc w:val="right"/>
      <w:pPr>
        <w:ind w:left="2160" w:hanging="180"/>
      </w:pPr>
    </w:lvl>
    <w:lvl w:ilvl="3" w:tplc="5D0C052C">
      <w:start w:val="1"/>
      <w:numFmt w:val="decimal"/>
      <w:lvlText w:val="%4."/>
      <w:lvlJc w:val="left"/>
      <w:pPr>
        <w:ind w:left="2880" w:hanging="360"/>
      </w:pPr>
    </w:lvl>
    <w:lvl w:ilvl="4" w:tplc="E56877E4">
      <w:start w:val="1"/>
      <w:numFmt w:val="lowerLetter"/>
      <w:lvlText w:val="%5."/>
      <w:lvlJc w:val="left"/>
      <w:pPr>
        <w:ind w:left="3600" w:hanging="360"/>
      </w:pPr>
    </w:lvl>
    <w:lvl w:ilvl="5" w:tplc="FEA4A430">
      <w:start w:val="1"/>
      <w:numFmt w:val="lowerRoman"/>
      <w:lvlText w:val="%6."/>
      <w:lvlJc w:val="right"/>
      <w:pPr>
        <w:ind w:left="4320" w:hanging="180"/>
      </w:pPr>
    </w:lvl>
    <w:lvl w:ilvl="6" w:tplc="3A8A3974">
      <w:start w:val="1"/>
      <w:numFmt w:val="decimal"/>
      <w:lvlText w:val="%7."/>
      <w:lvlJc w:val="left"/>
      <w:pPr>
        <w:ind w:left="5040" w:hanging="360"/>
      </w:pPr>
    </w:lvl>
    <w:lvl w:ilvl="7" w:tplc="80FCA874">
      <w:start w:val="1"/>
      <w:numFmt w:val="lowerLetter"/>
      <w:lvlText w:val="%8."/>
      <w:lvlJc w:val="left"/>
      <w:pPr>
        <w:ind w:left="5760" w:hanging="360"/>
      </w:pPr>
    </w:lvl>
    <w:lvl w:ilvl="8" w:tplc="F03E36E4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E6E8A0A"/>
    <w:multiLevelType w:val="hybridMultilevel"/>
    <w:tmpl w:val="DBBA2D48"/>
    <w:lvl w:ilvl="0" w:tplc="A1908938">
      <w:start w:val="1"/>
      <w:numFmt w:val="bullet"/>
      <w:lvlText w:val="-"/>
      <w:lvlJc w:val="left"/>
      <w:pPr>
        <w:ind w:left="720" w:hanging="360"/>
      </w:pPr>
      <w:rPr>
        <w:rFonts w:ascii="Aptos" w:hAnsi="Aptos" w:hint="default"/>
      </w:rPr>
    </w:lvl>
    <w:lvl w:ilvl="1" w:tplc="89527D7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4D8191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EB64A8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3C00FB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0D2518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4C2E2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164943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272C7E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6B97926"/>
    <w:rsid w:val="00000BE6"/>
    <w:rsid w:val="000443B7"/>
    <w:rsid w:val="00056EB0"/>
    <w:rsid w:val="000B1D71"/>
    <w:rsid w:val="001426F3"/>
    <w:rsid w:val="0017417B"/>
    <w:rsid w:val="001933E4"/>
    <w:rsid w:val="001A29F0"/>
    <w:rsid w:val="001D2C25"/>
    <w:rsid w:val="001E0C0E"/>
    <w:rsid w:val="00211181"/>
    <w:rsid w:val="0023661D"/>
    <w:rsid w:val="002841DE"/>
    <w:rsid w:val="00296F06"/>
    <w:rsid w:val="002A28F6"/>
    <w:rsid w:val="002C5D20"/>
    <w:rsid w:val="0035457E"/>
    <w:rsid w:val="00374FC0"/>
    <w:rsid w:val="003A0B22"/>
    <w:rsid w:val="003B31A1"/>
    <w:rsid w:val="003F26E2"/>
    <w:rsid w:val="00446BFC"/>
    <w:rsid w:val="004512A1"/>
    <w:rsid w:val="0045175B"/>
    <w:rsid w:val="00475666"/>
    <w:rsid w:val="004811AF"/>
    <w:rsid w:val="00486806"/>
    <w:rsid w:val="004F50F5"/>
    <w:rsid w:val="004F6481"/>
    <w:rsid w:val="0057427D"/>
    <w:rsid w:val="00574D7F"/>
    <w:rsid w:val="00596C2D"/>
    <w:rsid w:val="005A0A9B"/>
    <w:rsid w:val="005B7E61"/>
    <w:rsid w:val="00615755"/>
    <w:rsid w:val="0066407D"/>
    <w:rsid w:val="006651F0"/>
    <w:rsid w:val="006E3D9E"/>
    <w:rsid w:val="00722F7B"/>
    <w:rsid w:val="0075296F"/>
    <w:rsid w:val="00782DD3"/>
    <w:rsid w:val="00790063"/>
    <w:rsid w:val="007A6F98"/>
    <w:rsid w:val="007A7053"/>
    <w:rsid w:val="007B7591"/>
    <w:rsid w:val="0081545A"/>
    <w:rsid w:val="008A0093"/>
    <w:rsid w:val="008A2FFB"/>
    <w:rsid w:val="008C6DE6"/>
    <w:rsid w:val="008F0DD5"/>
    <w:rsid w:val="0091791C"/>
    <w:rsid w:val="009536BC"/>
    <w:rsid w:val="009B6BFB"/>
    <w:rsid w:val="00A126A5"/>
    <w:rsid w:val="00A30B5A"/>
    <w:rsid w:val="00AA4067"/>
    <w:rsid w:val="00AD6C0E"/>
    <w:rsid w:val="00AE3C9C"/>
    <w:rsid w:val="00AE4AE4"/>
    <w:rsid w:val="00AE6590"/>
    <w:rsid w:val="00B20879"/>
    <w:rsid w:val="00B50577"/>
    <w:rsid w:val="00B6325A"/>
    <w:rsid w:val="00B827ED"/>
    <w:rsid w:val="00C0255C"/>
    <w:rsid w:val="00C050A9"/>
    <w:rsid w:val="00C25F08"/>
    <w:rsid w:val="00C90090"/>
    <w:rsid w:val="00CA5801"/>
    <w:rsid w:val="00CB7D20"/>
    <w:rsid w:val="00CE6B64"/>
    <w:rsid w:val="00D00B15"/>
    <w:rsid w:val="00D06C76"/>
    <w:rsid w:val="00D241E8"/>
    <w:rsid w:val="00D71774"/>
    <w:rsid w:val="00DA0EBF"/>
    <w:rsid w:val="00DC0D5B"/>
    <w:rsid w:val="00DD487A"/>
    <w:rsid w:val="00E02CFD"/>
    <w:rsid w:val="00E04B6F"/>
    <w:rsid w:val="00E46288"/>
    <w:rsid w:val="00E8F0CF"/>
    <w:rsid w:val="00F65333"/>
    <w:rsid w:val="00F751FB"/>
    <w:rsid w:val="00F81618"/>
    <w:rsid w:val="00F9424B"/>
    <w:rsid w:val="00FB687C"/>
    <w:rsid w:val="00FBAD53"/>
    <w:rsid w:val="00FC7337"/>
    <w:rsid w:val="0142298A"/>
    <w:rsid w:val="01B69603"/>
    <w:rsid w:val="01DE836D"/>
    <w:rsid w:val="021EA891"/>
    <w:rsid w:val="026F146B"/>
    <w:rsid w:val="02A58B84"/>
    <w:rsid w:val="02DAD0B5"/>
    <w:rsid w:val="035C6E27"/>
    <w:rsid w:val="046B5622"/>
    <w:rsid w:val="053B6BE7"/>
    <w:rsid w:val="0545A738"/>
    <w:rsid w:val="05857CBD"/>
    <w:rsid w:val="0595BA89"/>
    <w:rsid w:val="05A22FF3"/>
    <w:rsid w:val="06B97926"/>
    <w:rsid w:val="06DD69F0"/>
    <w:rsid w:val="079DDB9F"/>
    <w:rsid w:val="07D696DE"/>
    <w:rsid w:val="0854E70F"/>
    <w:rsid w:val="0892308F"/>
    <w:rsid w:val="09134204"/>
    <w:rsid w:val="0932B0D6"/>
    <w:rsid w:val="0A0622A0"/>
    <w:rsid w:val="0CF6E79B"/>
    <w:rsid w:val="0D48C154"/>
    <w:rsid w:val="0D8072F1"/>
    <w:rsid w:val="0DA7E1A5"/>
    <w:rsid w:val="0DCA31B8"/>
    <w:rsid w:val="0E83CFDD"/>
    <w:rsid w:val="0EE1B918"/>
    <w:rsid w:val="0F476E78"/>
    <w:rsid w:val="1044F5C4"/>
    <w:rsid w:val="109D047D"/>
    <w:rsid w:val="10A53F6B"/>
    <w:rsid w:val="113EDBD7"/>
    <w:rsid w:val="1318EF46"/>
    <w:rsid w:val="146A1C18"/>
    <w:rsid w:val="14840F62"/>
    <w:rsid w:val="152400BB"/>
    <w:rsid w:val="157FC186"/>
    <w:rsid w:val="16187A57"/>
    <w:rsid w:val="167C3CB5"/>
    <w:rsid w:val="16E502BB"/>
    <w:rsid w:val="17440122"/>
    <w:rsid w:val="1857A823"/>
    <w:rsid w:val="1924B9DA"/>
    <w:rsid w:val="193A6173"/>
    <w:rsid w:val="195E1B5F"/>
    <w:rsid w:val="19CAA6BC"/>
    <w:rsid w:val="1A21BB52"/>
    <w:rsid w:val="1A57CAE0"/>
    <w:rsid w:val="1A5B63E0"/>
    <w:rsid w:val="1AD11CCC"/>
    <w:rsid w:val="1AE0A2A8"/>
    <w:rsid w:val="1B552D40"/>
    <w:rsid w:val="1B8795C3"/>
    <w:rsid w:val="1BAEACDB"/>
    <w:rsid w:val="1C15C70C"/>
    <w:rsid w:val="1C69371D"/>
    <w:rsid w:val="1D7739DE"/>
    <w:rsid w:val="1D9570F8"/>
    <w:rsid w:val="1DD913D6"/>
    <w:rsid w:val="1DF1E363"/>
    <w:rsid w:val="1E756DF2"/>
    <w:rsid w:val="1F87E3E8"/>
    <w:rsid w:val="1FC8D5CC"/>
    <w:rsid w:val="1FC9B353"/>
    <w:rsid w:val="205BD506"/>
    <w:rsid w:val="2088355D"/>
    <w:rsid w:val="2103C7F5"/>
    <w:rsid w:val="223D9BE0"/>
    <w:rsid w:val="22759036"/>
    <w:rsid w:val="22BD4C62"/>
    <w:rsid w:val="253EF9F3"/>
    <w:rsid w:val="25AEA8EA"/>
    <w:rsid w:val="262E9054"/>
    <w:rsid w:val="26FDD981"/>
    <w:rsid w:val="2872D6B4"/>
    <w:rsid w:val="292DA89F"/>
    <w:rsid w:val="2966C4BB"/>
    <w:rsid w:val="297AD9E6"/>
    <w:rsid w:val="2A6B5F51"/>
    <w:rsid w:val="2ABD726C"/>
    <w:rsid w:val="2AC7BD99"/>
    <w:rsid w:val="2AE26975"/>
    <w:rsid w:val="2AFB395A"/>
    <w:rsid w:val="2AFE73CD"/>
    <w:rsid w:val="2B096181"/>
    <w:rsid w:val="2B1A796E"/>
    <w:rsid w:val="2B2CEC45"/>
    <w:rsid w:val="2BF57444"/>
    <w:rsid w:val="2C683674"/>
    <w:rsid w:val="2CB9BD8D"/>
    <w:rsid w:val="2CF94D0C"/>
    <w:rsid w:val="2D592C30"/>
    <w:rsid w:val="2DDE970B"/>
    <w:rsid w:val="2E630644"/>
    <w:rsid w:val="2E7BBC6C"/>
    <w:rsid w:val="2F3D91EE"/>
    <w:rsid w:val="2F625255"/>
    <w:rsid w:val="2FCA4F78"/>
    <w:rsid w:val="301476CD"/>
    <w:rsid w:val="30E8F293"/>
    <w:rsid w:val="3178ECBE"/>
    <w:rsid w:val="32C6A83D"/>
    <w:rsid w:val="32F4F6FA"/>
    <w:rsid w:val="3308D5E2"/>
    <w:rsid w:val="333096DC"/>
    <w:rsid w:val="3486BE43"/>
    <w:rsid w:val="34995D2F"/>
    <w:rsid w:val="34C3D6C3"/>
    <w:rsid w:val="3520E26C"/>
    <w:rsid w:val="36ACBAD0"/>
    <w:rsid w:val="37310425"/>
    <w:rsid w:val="3740AFA9"/>
    <w:rsid w:val="37E2C31E"/>
    <w:rsid w:val="37FA2A87"/>
    <w:rsid w:val="3858E95D"/>
    <w:rsid w:val="38B3D028"/>
    <w:rsid w:val="38E0C354"/>
    <w:rsid w:val="3A2C5E50"/>
    <w:rsid w:val="3A908284"/>
    <w:rsid w:val="3AB3DC9F"/>
    <w:rsid w:val="3AFC0E71"/>
    <w:rsid w:val="3B2381FE"/>
    <w:rsid w:val="3C38070E"/>
    <w:rsid w:val="3CCD8407"/>
    <w:rsid w:val="3D5157DE"/>
    <w:rsid w:val="3D58086F"/>
    <w:rsid w:val="3D59AD00"/>
    <w:rsid w:val="3E00F794"/>
    <w:rsid w:val="3E07E829"/>
    <w:rsid w:val="3EDB8806"/>
    <w:rsid w:val="3F0BADC0"/>
    <w:rsid w:val="3F10F782"/>
    <w:rsid w:val="3F3BF802"/>
    <w:rsid w:val="3F3F5172"/>
    <w:rsid w:val="3FD306E1"/>
    <w:rsid w:val="435B4BAC"/>
    <w:rsid w:val="4406AB0B"/>
    <w:rsid w:val="4448CE0B"/>
    <w:rsid w:val="4455D929"/>
    <w:rsid w:val="451CC2C0"/>
    <w:rsid w:val="458AEBF0"/>
    <w:rsid w:val="46834BB6"/>
    <w:rsid w:val="46B37AAE"/>
    <w:rsid w:val="47739BDE"/>
    <w:rsid w:val="47EFF576"/>
    <w:rsid w:val="48C41224"/>
    <w:rsid w:val="4932D05C"/>
    <w:rsid w:val="49715464"/>
    <w:rsid w:val="4A8A7C23"/>
    <w:rsid w:val="4AB308CC"/>
    <w:rsid w:val="4B0EC1BF"/>
    <w:rsid w:val="4B20F9F4"/>
    <w:rsid w:val="4B68586F"/>
    <w:rsid w:val="4B702157"/>
    <w:rsid w:val="4C1D7730"/>
    <w:rsid w:val="4C6BA2AE"/>
    <w:rsid w:val="4C7F2500"/>
    <w:rsid w:val="4CE3C91A"/>
    <w:rsid w:val="4D1C004A"/>
    <w:rsid w:val="4D462FC8"/>
    <w:rsid w:val="4D61DBF7"/>
    <w:rsid w:val="4E03F6FE"/>
    <w:rsid w:val="4FC4615B"/>
    <w:rsid w:val="4FC588DD"/>
    <w:rsid w:val="5009BBCC"/>
    <w:rsid w:val="501734F2"/>
    <w:rsid w:val="50240973"/>
    <w:rsid w:val="505EC7F2"/>
    <w:rsid w:val="5105C569"/>
    <w:rsid w:val="5134E482"/>
    <w:rsid w:val="51722DCE"/>
    <w:rsid w:val="51934D03"/>
    <w:rsid w:val="51F6D275"/>
    <w:rsid w:val="523F330C"/>
    <w:rsid w:val="54D54C6B"/>
    <w:rsid w:val="551C1BEA"/>
    <w:rsid w:val="5584215C"/>
    <w:rsid w:val="55A4A173"/>
    <w:rsid w:val="56139337"/>
    <w:rsid w:val="56D9ABEE"/>
    <w:rsid w:val="57648D66"/>
    <w:rsid w:val="5792C2BC"/>
    <w:rsid w:val="58083618"/>
    <w:rsid w:val="58310693"/>
    <w:rsid w:val="584E3570"/>
    <w:rsid w:val="5B35C5B3"/>
    <w:rsid w:val="5B7F2C3F"/>
    <w:rsid w:val="5C2192AA"/>
    <w:rsid w:val="5DFDA69A"/>
    <w:rsid w:val="5E8B1F53"/>
    <w:rsid w:val="5FA4EBF4"/>
    <w:rsid w:val="5FC69840"/>
    <w:rsid w:val="60469AD8"/>
    <w:rsid w:val="604E7448"/>
    <w:rsid w:val="605EF636"/>
    <w:rsid w:val="60C08983"/>
    <w:rsid w:val="60DFC23D"/>
    <w:rsid w:val="60FEDDAE"/>
    <w:rsid w:val="615D956E"/>
    <w:rsid w:val="6185F1A1"/>
    <w:rsid w:val="61A1BB2E"/>
    <w:rsid w:val="61CFA927"/>
    <w:rsid w:val="62AD2361"/>
    <w:rsid w:val="630C17E4"/>
    <w:rsid w:val="6328F2DB"/>
    <w:rsid w:val="6402D700"/>
    <w:rsid w:val="64819E8A"/>
    <w:rsid w:val="64BDC61F"/>
    <w:rsid w:val="64CEDDD0"/>
    <w:rsid w:val="64EED917"/>
    <w:rsid w:val="652B8DE0"/>
    <w:rsid w:val="66B4DFCA"/>
    <w:rsid w:val="66C1A377"/>
    <w:rsid w:val="678FAFE5"/>
    <w:rsid w:val="67D1D2EA"/>
    <w:rsid w:val="6847D1DF"/>
    <w:rsid w:val="68828922"/>
    <w:rsid w:val="68D313E9"/>
    <w:rsid w:val="6925EEF8"/>
    <w:rsid w:val="6B333A60"/>
    <w:rsid w:val="6C5E7495"/>
    <w:rsid w:val="6D290B4F"/>
    <w:rsid w:val="6D3816A6"/>
    <w:rsid w:val="6DB33AE1"/>
    <w:rsid w:val="6E9A0B32"/>
    <w:rsid w:val="6FD44873"/>
    <w:rsid w:val="6FDE34EB"/>
    <w:rsid w:val="70D4C0A6"/>
    <w:rsid w:val="721FA78A"/>
    <w:rsid w:val="724D83DF"/>
    <w:rsid w:val="7442016C"/>
    <w:rsid w:val="75E51D06"/>
    <w:rsid w:val="761830B9"/>
    <w:rsid w:val="7637191C"/>
    <w:rsid w:val="77E0CFD3"/>
    <w:rsid w:val="786DC81F"/>
    <w:rsid w:val="787DF26B"/>
    <w:rsid w:val="78B5DC0A"/>
    <w:rsid w:val="7B10A55F"/>
    <w:rsid w:val="7B25CEEE"/>
    <w:rsid w:val="7C184261"/>
    <w:rsid w:val="7D938ED8"/>
    <w:rsid w:val="7DAA505C"/>
    <w:rsid w:val="7E233B92"/>
    <w:rsid w:val="7E569DF6"/>
    <w:rsid w:val="7EE527F6"/>
    <w:rsid w:val="7EF5D9BA"/>
    <w:rsid w:val="7FBB21B6"/>
    <w:rsid w:val="7FE873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B97926"/>
  <w15:chartTrackingRefBased/>
  <w15:docId w15:val="{9AB10350-F4FA-415F-A11C-D5A56B5D0E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rPr>
      <w:rFonts w:eastAsiaTheme="majorEastAsia" w:cstheme="majorBidi"/>
      <w:color w:val="272727" w:themeColor="text1" w:themeTint="D8"/>
    </w:rPr>
  </w:style>
  <w:style w:type="character" w:customStyle="1" w:styleId="a3">
    <w:name w:val="Заголовок Знак"/>
    <w:basedOn w:val="a0"/>
    <w:link w:val="a4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4">
    <w:name w:val="Title"/>
    <w:basedOn w:val="a"/>
    <w:next w:val="a"/>
    <w:link w:val="a3"/>
    <w:uiPriority w:val="10"/>
    <w:qFormat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Подзаголовок Знак"/>
    <w:basedOn w:val="a0"/>
    <w:link w:val="a6"/>
    <w:uiPriority w:val="11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a6">
    <w:name w:val="Subtitle"/>
    <w:basedOn w:val="a"/>
    <w:next w:val="a"/>
    <w:link w:val="a5"/>
    <w:uiPriority w:val="11"/>
    <w:qFormat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styleId="a7">
    <w:name w:val="Intense Emphasis"/>
    <w:basedOn w:val="a0"/>
    <w:uiPriority w:val="21"/>
    <w:qFormat/>
    <w:rPr>
      <w:i/>
      <w:iCs/>
      <w:color w:val="0F4761" w:themeColor="accent1" w:themeShade="BF"/>
    </w:rPr>
  </w:style>
  <w:style w:type="character" w:customStyle="1" w:styleId="21">
    <w:name w:val="Цитата 2 Знак"/>
    <w:basedOn w:val="a0"/>
    <w:link w:val="22"/>
    <w:uiPriority w:val="29"/>
    <w:rPr>
      <w:i/>
      <w:iCs/>
      <w:color w:val="404040" w:themeColor="text1" w:themeTint="BF"/>
    </w:rPr>
  </w:style>
  <w:style w:type="paragraph" w:styleId="22">
    <w:name w:val="Quote"/>
    <w:basedOn w:val="a"/>
    <w:next w:val="a"/>
    <w:link w:val="21"/>
    <w:uiPriority w:val="29"/>
    <w:qFormat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Выделенная цитата Знак"/>
    <w:basedOn w:val="a0"/>
    <w:link w:val="a9"/>
    <w:uiPriority w:val="30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8"/>
    <w:uiPriority w:val="30"/>
    <w:qFormat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styleId="aa">
    <w:name w:val="Intense Reference"/>
    <w:basedOn w:val="a0"/>
    <w:uiPriority w:val="32"/>
    <w:qFormat/>
    <w:rPr>
      <w:b/>
      <w:bCs/>
      <w:smallCaps/>
      <w:color w:val="0F4761" w:themeColor="accent1" w:themeShade="BF"/>
      <w:spacing w:val="5"/>
    </w:rPr>
  </w:style>
  <w:style w:type="paragraph" w:styleId="ab">
    <w:name w:val="List Paragraph"/>
    <w:basedOn w:val="a"/>
    <w:uiPriority w:val="34"/>
    <w:qFormat/>
    <w:pPr>
      <w:ind w:left="720"/>
      <w:contextualSpacing/>
    </w:pPr>
  </w:style>
  <w:style w:type="table" w:styleId="ac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d">
    <w:name w:val="Placeholder Text"/>
    <w:basedOn w:val="a0"/>
    <w:uiPriority w:val="99"/>
    <w:semiHidden/>
    <w:rsid w:val="0048680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554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8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1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64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14DAE2-DE6D-48B5-93F3-BD71041C9A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45</Words>
  <Characters>4250</Characters>
  <Application>Microsoft Office Word</Application>
  <DocSecurity>0</DocSecurity>
  <Lines>35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100mihail7@gmail.com</dc:creator>
  <cp:keywords/>
  <dc:description/>
  <cp:lastModifiedBy>Виталий Олихвер</cp:lastModifiedBy>
  <cp:revision>2</cp:revision>
  <dcterms:created xsi:type="dcterms:W3CDTF">2024-11-16T15:53:00Z</dcterms:created>
  <dcterms:modified xsi:type="dcterms:W3CDTF">2024-11-16T15:53:00Z</dcterms:modified>
</cp:coreProperties>
</file>